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14FCB35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186F67DB"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CC246C">
          <w:headerReference w:type="even" r:id="rId8"/>
          <w:footerReference w:type="even" r:id="rId9"/>
          <w:endnotePr>
            <w:numFmt w:val="decimal"/>
          </w:endnotePr>
          <w:pgSz w:w="11906" w:h="16838" w:code="9"/>
          <w:pgMar w:top="1438" w:right="1843" w:bottom="1438"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3919DF6E" w14:textId="77777777" w:rsidR="00486436" w:rsidRPr="00EA2EE2" w:rsidRDefault="000E3470" w:rsidP="006850D0">
      <w:pPr>
        <w:pStyle w:val="10"/>
        <w:rPr>
          <w:rFonts w:eastAsia="宋体"/>
          <w:noProof/>
          <w:sz w:val="21"/>
          <w:szCs w:val="24"/>
        </w:rPr>
      </w:pPr>
      <w:r w:rsidRPr="00EA2EE2">
        <w:fldChar w:fldCharType="begin"/>
      </w:r>
      <w:r w:rsidRPr="00EA2EE2">
        <w:instrText xml:space="preserve"> TOC \o "1-3" \h \z \u </w:instrText>
      </w:r>
      <w:r w:rsidRPr="00EA2EE2">
        <w:fldChar w:fldCharType="separate"/>
      </w:r>
      <w:hyperlink w:anchor="_Toc308124903" w:history="1">
        <w:r w:rsidR="00486436" w:rsidRPr="00EA2EE2">
          <w:rPr>
            <w:rStyle w:val="af1"/>
            <w:noProof/>
          </w:rPr>
          <w:t xml:space="preserve">1. </w:t>
        </w:r>
        <w:r w:rsidR="00486436" w:rsidRPr="00EA2EE2">
          <w:rPr>
            <w:rStyle w:val="af1"/>
            <w:rFonts w:hint="eastAsia"/>
            <w:noProof/>
          </w:rPr>
          <w:t>项目来源及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3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6F" w14:textId="77777777" w:rsidR="00486436" w:rsidRPr="00EA2EE2" w:rsidRDefault="00BD0B8D" w:rsidP="006850D0">
      <w:pPr>
        <w:pStyle w:val="20"/>
        <w:tabs>
          <w:tab w:val="right" w:leader="dot" w:pos="8210"/>
        </w:tabs>
        <w:ind w:left="249"/>
        <w:rPr>
          <w:noProof/>
          <w:sz w:val="21"/>
          <w:szCs w:val="24"/>
        </w:rPr>
      </w:pPr>
      <w:hyperlink w:anchor="_Toc308124904" w:history="1">
        <w:r w:rsidR="00486436" w:rsidRPr="00EA2EE2">
          <w:rPr>
            <w:rStyle w:val="af1"/>
            <w:noProof/>
          </w:rPr>
          <w:t xml:space="preserve">1.1 </w:t>
        </w:r>
        <w:r w:rsidR="00486436" w:rsidRPr="00EA2EE2">
          <w:rPr>
            <w:rStyle w:val="af1"/>
            <w:rFonts w:hint="eastAsia"/>
            <w:noProof/>
          </w:rPr>
          <w:t>项目来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4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0" w14:textId="77777777" w:rsidR="00486436" w:rsidRPr="00EA2EE2" w:rsidRDefault="00BD0B8D" w:rsidP="006850D0">
      <w:pPr>
        <w:pStyle w:val="20"/>
        <w:tabs>
          <w:tab w:val="right" w:leader="dot" w:pos="8210"/>
        </w:tabs>
        <w:ind w:left="249"/>
        <w:rPr>
          <w:noProof/>
          <w:sz w:val="21"/>
          <w:szCs w:val="24"/>
        </w:rPr>
      </w:pPr>
      <w:hyperlink w:anchor="_Toc308124905" w:history="1">
        <w:r w:rsidR="00486436" w:rsidRPr="00EA2EE2">
          <w:rPr>
            <w:rStyle w:val="af1"/>
            <w:noProof/>
          </w:rPr>
          <w:t xml:space="preserve">1.2 </w:t>
        </w:r>
        <w:r w:rsidR="00486436" w:rsidRPr="00EA2EE2">
          <w:rPr>
            <w:rStyle w:val="af1"/>
            <w:rFonts w:hint="eastAsia"/>
            <w:noProof/>
          </w:rPr>
          <w:t>项目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5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1" w14:textId="77777777" w:rsidR="00486436" w:rsidRPr="00EA2EE2" w:rsidRDefault="00BD0B8D" w:rsidP="006850D0">
      <w:pPr>
        <w:pStyle w:val="10"/>
        <w:rPr>
          <w:rFonts w:eastAsia="宋体"/>
          <w:noProof/>
          <w:sz w:val="21"/>
          <w:szCs w:val="24"/>
        </w:rPr>
      </w:pPr>
      <w:hyperlink w:anchor="_Toc308124906" w:history="1">
        <w:r w:rsidR="00486436" w:rsidRPr="00EA2EE2">
          <w:rPr>
            <w:rStyle w:val="af1"/>
            <w:noProof/>
          </w:rPr>
          <w:t xml:space="preserve">2. </w:t>
        </w:r>
        <w:r w:rsidR="00486436" w:rsidRPr="00EA2EE2">
          <w:rPr>
            <w:rStyle w:val="af1"/>
            <w:rFonts w:hint="eastAsia"/>
            <w:noProof/>
          </w:rPr>
          <w:t>国内外相关领域开发及应用现状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6 \h </w:instrText>
        </w:r>
        <w:r w:rsidR="00486436" w:rsidRPr="00EA2EE2">
          <w:rPr>
            <w:noProof/>
            <w:webHidden/>
          </w:rPr>
        </w:r>
        <w:r w:rsidR="00486436" w:rsidRPr="00EA2EE2">
          <w:rPr>
            <w:noProof/>
            <w:webHidden/>
          </w:rPr>
          <w:fldChar w:fldCharType="separate"/>
        </w:r>
        <w:r w:rsidR="00516A3D">
          <w:rPr>
            <w:noProof/>
            <w:webHidden/>
          </w:rPr>
          <w:t>3</w:t>
        </w:r>
        <w:r w:rsidR="00486436" w:rsidRPr="00EA2EE2">
          <w:rPr>
            <w:noProof/>
            <w:webHidden/>
          </w:rPr>
          <w:fldChar w:fldCharType="end"/>
        </w:r>
      </w:hyperlink>
    </w:p>
    <w:p w14:paraId="3919DF72" w14:textId="77777777" w:rsidR="00486436" w:rsidRPr="00EA2EE2" w:rsidRDefault="00BD0B8D" w:rsidP="006850D0">
      <w:pPr>
        <w:pStyle w:val="10"/>
        <w:rPr>
          <w:rFonts w:eastAsia="宋体"/>
          <w:noProof/>
          <w:sz w:val="21"/>
          <w:szCs w:val="24"/>
        </w:rPr>
      </w:pPr>
      <w:hyperlink w:anchor="_Toc308124907" w:history="1">
        <w:r w:rsidR="00486436" w:rsidRPr="00EA2EE2">
          <w:rPr>
            <w:rStyle w:val="af1"/>
            <w:noProof/>
          </w:rPr>
          <w:t xml:space="preserve">3. </w:t>
        </w:r>
        <w:r w:rsidR="00486436" w:rsidRPr="00EA2EE2">
          <w:rPr>
            <w:rStyle w:val="af1"/>
            <w:rFonts w:hint="eastAsia"/>
            <w:noProof/>
          </w:rPr>
          <w:t>需求分析及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7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3" w14:textId="77777777" w:rsidR="00486436" w:rsidRPr="00EA2EE2" w:rsidRDefault="00BD0B8D" w:rsidP="006850D0">
      <w:pPr>
        <w:pStyle w:val="20"/>
        <w:tabs>
          <w:tab w:val="right" w:leader="dot" w:pos="8210"/>
        </w:tabs>
        <w:ind w:left="249"/>
        <w:rPr>
          <w:noProof/>
          <w:sz w:val="21"/>
          <w:szCs w:val="24"/>
        </w:rPr>
      </w:pPr>
      <w:hyperlink w:anchor="_Toc308124908" w:history="1">
        <w:r w:rsidR="00486436" w:rsidRPr="00EA2EE2">
          <w:rPr>
            <w:rStyle w:val="af1"/>
            <w:noProof/>
          </w:rPr>
          <w:t xml:space="preserve">3.1 </w:t>
        </w:r>
        <w:r w:rsidR="00486436" w:rsidRPr="00EA2EE2">
          <w:rPr>
            <w:rStyle w:val="af1"/>
            <w:rFonts w:hint="eastAsia"/>
            <w:noProof/>
          </w:rPr>
          <w:t>主要开发内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8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4" w14:textId="77777777" w:rsidR="00486436" w:rsidRPr="00EA2EE2" w:rsidRDefault="00BD0B8D" w:rsidP="006850D0">
      <w:pPr>
        <w:pStyle w:val="20"/>
        <w:tabs>
          <w:tab w:val="right" w:leader="dot" w:pos="8210"/>
        </w:tabs>
        <w:ind w:left="249"/>
        <w:rPr>
          <w:noProof/>
          <w:sz w:val="21"/>
          <w:szCs w:val="24"/>
        </w:rPr>
      </w:pPr>
      <w:hyperlink w:anchor="_Toc308124909" w:history="1">
        <w:r w:rsidR="00486436" w:rsidRPr="00EA2EE2">
          <w:rPr>
            <w:rStyle w:val="af1"/>
            <w:noProof/>
          </w:rPr>
          <w:t xml:space="preserve">3.2 </w:t>
        </w:r>
        <w:r w:rsidR="00486436" w:rsidRPr="00EA2EE2">
          <w:rPr>
            <w:rStyle w:val="af1"/>
            <w:rFonts w:hint="eastAsia"/>
            <w:noProof/>
          </w:rPr>
          <w:t>需求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9 \h </w:instrText>
        </w:r>
        <w:r w:rsidR="00486436" w:rsidRPr="00EA2EE2">
          <w:rPr>
            <w:noProof/>
            <w:webHidden/>
          </w:rPr>
        </w:r>
        <w:r w:rsidR="00486436" w:rsidRPr="00EA2EE2">
          <w:rPr>
            <w:noProof/>
            <w:webHidden/>
          </w:rPr>
          <w:fldChar w:fldCharType="separate"/>
        </w:r>
        <w:r w:rsidR="00516A3D">
          <w:rPr>
            <w:noProof/>
            <w:webHidden/>
          </w:rPr>
          <w:t>6</w:t>
        </w:r>
        <w:r w:rsidR="00486436" w:rsidRPr="00EA2EE2">
          <w:rPr>
            <w:noProof/>
            <w:webHidden/>
          </w:rPr>
          <w:fldChar w:fldCharType="end"/>
        </w:r>
      </w:hyperlink>
    </w:p>
    <w:p w14:paraId="3919DF75" w14:textId="77777777" w:rsidR="00486436" w:rsidRPr="00EA2EE2" w:rsidRDefault="00BD0B8D" w:rsidP="006850D0">
      <w:pPr>
        <w:pStyle w:val="30"/>
        <w:tabs>
          <w:tab w:val="right" w:leader="dot" w:pos="8210"/>
        </w:tabs>
        <w:ind w:left="498"/>
        <w:rPr>
          <w:noProof/>
          <w:sz w:val="21"/>
          <w:szCs w:val="24"/>
        </w:rPr>
      </w:pPr>
      <w:hyperlink w:anchor="_Toc308124910" w:history="1">
        <w:r w:rsidR="00486436" w:rsidRPr="00EA2EE2">
          <w:rPr>
            <w:rStyle w:val="af1"/>
            <w:noProof/>
          </w:rPr>
          <w:t xml:space="preserve">3.2.1 </w:t>
        </w:r>
        <w:r w:rsidR="00486436" w:rsidRPr="00EA2EE2">
          <w:rPr>
            <w:rStyle w:val="af1"/>
            <w:rFonts w:hint="eastAsia"/>
            <w:noProof/>
          </w:rPr>
          <w:t>系统业务需求</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0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6" w14:textId="77777777" w:rsidR="00486436" w:rsidRPr="00EA2EE2" w:rsidRDefault="00BD0B8D" w:rsidP="006850D0">
      <w:pPr>
        <w:pStyle w:val="30"/>
        <w:tabs>
          <w:tab w:val="right" w:leader="dot" w:pos="8210"/>
        </w:tabs>
        <w:ind w:left="498"/>
        <w:rPr>
          <w:noProof/>
          <w:sz w:val="21"/>
          <w:szCs w:val="24"/>
        </w:rPr>
      </w:pPr>
      <w:hyperlink w:anchor="_Toc308124911" w:history="1">
        <w:r w:rsidR="00486436" w:rsidRPr="00EA2EE2">
          <w:rPr>
            <w:rStyle w:val="af1"/>
            <w:noProof/>
          </w:rPr>
          <w:t>3.2.2 X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1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7" w14:textId="77777777" w:rsidR="00486436" w:rsidRPr="00EA2EE2" w:rsidRDefault="00BD0B8D" w:rsidP="006850D0">
      <w:pPr>
        <w:pStyle w:val="20"/>
        <w:tabs>
          <w:tab w:val="right" w:leader="dot" w:pos="8210"/>
        </w:tabs>
        <w:ind w:left="249"/>
        <w:rPr>
          <w:noProof/>
          <w:sz w:val="21"/>
          <w:szCs w:val="24"/>
        </w:rPr>
      </w:pPr>
      <w:hyperlink w:anchor="_Toc308124912" w:history="1">
        <w:r w:rsidR="00486436" w:rsidRPr="00EA2EE2">
          <w:rPr>
            <w:rStyle w:val="af1"/>
            <w:noProof/>
          </w:rPr>
          <w:t xml:space="preserve">3.3 </w:t>
        </w:r>
        <w:r w:rsidR="00486436" w:rsidRPr="00EA2EE2">
          <w:rPr>
            <w:rStyle w:val="af1"/>
            <w:rFonts w:hint="eastAsia"/>
            <w:noProof/>
          </w:rPr>
          <w:t>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2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8" w14:textId="77777777" w:rsidR="00486436" w:rsidRPr="00EA2EE2" w:rsidRDefault="00BD0B8D" w:rsidP="006850D0">
      <w:pPr>
        <w:pStyle w:val="30"/>
        <w:tabs>
          <w:tab w:val="right" w:leader="dot" w:pos="8210"/>
        </w:tabs>
        <w:ind w:left="498"/>
        <w:rPr>
          <w:noProof/>
          <w:sz w:val="21"/>
          <w:szCs w:val="24"/>
        </w:rPr>
      </w:pPr>
      <w:hyperlink w:anchor="_Toc308124913" w:history="1">
        <w:r w:rsidR="00486436" w:rsidRPr="00EA2EE2">
          <w:rPr>
            <w:rStyle w:val="af1"/>
            <w:noProof/>
          </w:rPr>
          <w:t>3.3.1 XXXX</w:t>
        </w:r>
        <w:r w:rsidR="00486436" w:rsidRPr="00EA2EE2">
          <w:rPr>
            <w:rStyle w:val="af1"/>
            <w:rFonts w:hint="eastAsia"/>
            <w:noProof/>
          </w:rPr>
          <w:t>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3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9" w14:textId="77777777" w:rsidR="00486436" w:rsidRPr="00EA2EE2" w:rsidRDefault="00BD0B8D" w:rsidP="006850D0">
      <w:pPr>
        <w:pStyle w:val="30"/>
        <w:tabs>
          <w:tab w:val="right" w:leader="dot" w:pos="8210"/>
        </w:tabs>
        <w:ind w:left="498"/>
        <w:rPr>
          <w:noProof/>
          <w:sz w:val="21"/>
          <w:szCs w:val="24"/>
        </w:rPr>
      </w:pPr>
      <w:hyperlink w:anchor="_Toc308124914" w:history="1">
        <w:r w:rsidR="00486436" w:rsidRPr="00EA2EE2">
          <w:rPr>
            <w:rStyle w:val="af1"/>
            <w:noProof/>
          </w:rPr>
          <w:t>3.3.2 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4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A" w14:textId="77777777" w:rsidR="00486436" w:rsidRPr="00EA2EE2" w:rsidRDefault="00BD0B8D" w:rsidP="006850D0">
      <w:pPr>
        <w:pStyle w:val="10"/>
        <w:rPr>
          <w:rFonts w:eastAsia="宋体"/>
          <w:noProof/>
          <w:sz w:val="21"/>
          <w:szCs w:val="24"/>
        </w:rPr>
      </w:pPr>
      <w:hyperlink w:anchor="_Toc308124915" w:history="1">
        <w:r w:rsidR="00486436" w:rsidRPr="00EA2EE2">
          <w:rPr>
            <w:rStyle w:val="af1"/>
            <w:noProof/>
          </w:rPr>
          <w:t xml:space="preserve">4. </w:t>
        </w:r>
        <w:r w:rsidR="00486436" w:rsidRPr="00EA2EE2">
          <w:rPr>
            <w:rStyle w:val="af1"/>
            <w:rFonts w:hint="eastAsia"/>
            <w:noProof/>
          </w:rPr>
          <w:t>开发环境和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5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B" w14:textId="77777777" w:rsidR="00486436" w:rsidRPr="00EA2EE2" w:rsidRDefault="00BD0B8D" w:rsidP="006850D0">
      <w:pPr>
        <w:pStyle w:val="20"/>
        <w:tabs>
          <w:tab w:val="right" w:leader="dot" w:pos="8210"/>
        </w:tabs>
        <w:ind w:left="249"/>
        <w:rPr>
          <w:noProof/>
          <w:sz w:val="21"/>
          <w:szCs w:val="24"/>
        </w:rPr>
      </w:pPr>
      <w:hyperlink w:anchor="_Toc308124916" w:history="1">
        <w:r w:rsidR="00486436" w:rsidRPr="00EA2EE2">
          <w:rPr>
            <w:rStyle w:val="af1"/>
            <w:noProof/>
          </w:rPr>
          <w:t xml:space="preserve">4.1 </w:t>
        </w:r>
        <w:r w:rsidR="00486436" w:rsidRPr="00EA2EE2">
          <w:rPr>
            <w:rStyle w:val="af1"/>
            <w:rFonts w:hint="eastAsia"/>
            <w:noProof/>
          </w:rPr>
          <w:t>开发语言</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6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C" w14:textId="77777777" w:rsidR="00486436" w:rsidRPr="00EA2EE2" w:rsidRDefault="00BD0B8D" w:rsidP="006850D0">
      <w:pPr>
        <w:pStyle w:val="20"/>
        <w:tabs>
          <w:tab w:val="right" w:leader="dot" w:pos="8210"/>
        </w:tabs>
        <w:ind w:left="249"/>
        <w:rPr>
          <w:noProof/>
          <w:sz w:val="21"/>
          <w:szCs w:val="24"/>
        </w:rPr>
      </w:pPr>
      <w:hyperlink w:anchor="_Toc308124917" w:history="1">
        <w:r w:rsidR="00486436" w:rsidRPr="00EA2EE2">
          <w:rPr>
            <w:rStyle w:val="af1"/>
            <w:noProof/>
          </w:rPr>
          <w:t xml:space="preserve">4.2 </w:t>
        </w:r>
        <w:r w:rsidR="00486436" w:rsidRPr="00EA2EE2">
          <w:rPr>
            <w:rStyle w:val="af1"/>
            <w:rFonts w:hint="eastAsia"/>
            <w:noProof/>
          </w:rPr>
          <w:t>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7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D" w14:textId="77777777" w:rsidR="00486436" w:rsidRPr="00EA2EE2" w:rsidRDefault="00BD0B8D" w:rsidP="006850D0">
      <w:pPr>
        <w:pStyle w:val="20"/>
        <w:tabs>
          <w:tab w:val="right" w:leader="dot" w:pos="8210"/>
        </w:tabs>
        <w:ind w:left="249"/>
        <w:rPr>
          <w:noProof/>
          <w:sz w:val="21"/>
          <w:szCs w:val="24"/>
        </w:rPr>
      </w:pPr>
      <w:hyperlink w:anchor="_Toc308124918" w:history="1">
        <w:r w:rsidR="00486436" w:rsidRPr="00EA2EE2">
          <w:rPr>
            <w:rStyle w:val="af1"/>
            <w:noProof/>
          </w:rPr>
          <w:t xml:space="preserve">4.3 </w:t>
        </w:r>
        <w:r w:rsidR="00486436" w:rsidRPr="00EA2EE2">
          <w:rPr>
            <w:rStyle w:val="af1"/>
            <w:rFonts w:hint="eastAsia"/>
            <w:noProof/>
          </w:rPr>
          <w:t>开发环境</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8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E" w14:textId="77777777" w:rsidR="00486436" w:rsidRPr="00EA2EE2" w:rsidRDefault="00BD0B8D" w:rsidP="006850D0">
      <w:pPr>
        <w:pStyle w:val="10"/>
        <w:rPr>
          <w:rFonts w:eastAsia="宋体"/>
          <w:noProof/>
          <w:sz w:val="21"/>
          <w:szCs w:val="24"/>
        </w:rPr>
      </w:pPr>
      <w:hyperlink w:anchor="_Toc308124919" w:history="1">
        <w:r w:rsidR="00486436" w:rsidRPr="00EA2EE2">
          <w:rPr>
            <w:rStyle w:val="af1"/>
            <w:noProof/>
          </w:rPr>
          <w:t xml:space="preserve">5. </w:t>
        </w:r>
        <w:r w:rsidR="00486436" w:rsidRPr="00EA2EE2">
          <w:rPr>
            <w:rStyle w:val="af1"/>
            <w:rFonts w:hint="eastAsia"/>
            <w:noProof/>
          </w:rPr>
          <w:t>项目进度安排、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9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7F" w14:textId="77777777" w:rsidR="00486436" w:rsidRPr="00EA2EE2" w:rsidRDefault="00BD0B8D" w:rsidP="006850D0">
      <w:pPr>
        <w:pStyle w:val="20"/>
        <w:tabs>
          <w:tab w:val="right" w:leader="dot" w:pos="8210"/>
        </w:tabs>
        <w:ind w:left="249"/>
        <w:rPr>
          <w:noProof/>
          <w:sz w:val="21"/>
          <w:szCs w:val="24"/>
        </w:rPr>
      </w:pPr>
      <w:hyperlink w:anchor="_Toc308124920" w:history="1">
        <w:r w:rsidR="00486436" w:rsidRPr="00EA2EE2">
          <w:rPr>
            <w:rStyle w:val="af1"/>
            <w:noProof/>
          </w:rPr>
          <w:t xml:space="preserve">5.1 </w:t>
        </w:r>
        <w:r w:rsidR="00486436" w:rsidRPr="00EA2EE2">
          <w:rPr>
            <w:rStyle w:val="af1"/>
            <w:rFonts w:hint="eastAsia"/>
            <w:noProof/>
          </w:rPr>
          <w:t>进度安排</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0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0" w14:textId="77777777" w:rsidR="00486436" w:rsidRPr="00EA2EE2" w:rsidRDefault="00BD0B8D" w:rsidP="006850D0">
      <w:pPr>
        <w:pStyle w:val="20"/>
        <w:tabs>
          <w:tab w:val="right" w:leader="dot" w:pos="8210"/>
        </w:tabs>
        <w:ind w:left="249"/>
        <w:rPr>
          <w:noProof/>
          <w:sz w:val="21"/>
          <w:szCs w:val="24"/>
        </w:rPr>
      </w:pPr>
      <w:hyperlink w:anchor="_Toc308124921" w:history="1">
        <w:r w:rsidR="00486436" w:rsidRPr="00EA2EE2">
          <w:rPr>
            <w:rStyle w:val="af1"/>
            <w:noProof/>
          </w:rPr>
          <w:t xml:space="preserve">5.2 </w:t>
        </w:r>
        <w:r w:rsidR="00486436" w:rsidRPr="00EA2EE2">
          <w:rPr>
            <w:rStyle w:val="af1"/>
            <w:rFonts w:hint="eastAsia"/>
            <w:noProof/>
          </w:rPr>
          <w:t>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1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1" w14:textId="77777777" w:rsidR="00486436" w:rsidRPr="00EA2EE2" w:rsidRDefault="00BD0B8D" w:rsidP="006850D0">
      <w:pPr>
        <w:pStyle w:val="10"/>
        <w:rPr>
          <w:rFonts w:eastAsia="宋体"/>
          <w:noProof/>
          <w:sz w:val="21"/>
          <w:szCs w:val="24"/>
        </w:rPr>
      </w:pPr>
      <w:hyperlink w:anchor="_Toc308124922" w:history="1">
        <w:r w:rsidR="00486436" w:rsidRPr="00EA2EE2">
          <w:rPr>
            <w:rStyle w:val="af1"/>
            <w:noProof/>
          </w:rPr>
          <w:t xml:space="preserve">6. </w:t>
        </w:r>
        <w:r w:rsidR="00486436" w:rsidRPr="00EA2EE2">
          <w:rPr>
            <w:rStyle w:val="af1"/>
            <w:rFonts w:hint="eastAsia"/>
            <w:noProof/>
          </w:rPr>
          <w:t>完成项目所需的条件和经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2 \h </w:instrText>
        </w:r>
        <w:r w:rsidR="00486436" w:rsidRPr="00EA2EE2">
          <w:rPr>
            <w:noProof/>
            <w:webHidden/>
          </w:rPr>
        </w:r>
        <w:r w:rsidR="00486436" w:rsidRPr="00EA2EE2">
          <w:rPr>
            <w:noProof/>
            <w:webHidden/>
          </w:rPr>
          <w:fldChar w:fldCharType="separate"/>
        </w:r>
        <w:r w:rsidR="00516A3D">
          <w:rPr>
            <w:noProof/>
            <w:webHidden/>
          </w:rPr>
          <w:t>10</w:t>
        </w:r>
        <w:r w:rsidR="00486436" w:rsidRPr="00EA2EE2">
          <w:rPr>
            <w:noProof/>
            <w:webHidden/>
          </w:rPr>
          <w:fldChar w:fldCharType="end"/>
        </w:r>
      </w:hyperlink>
    </w:p>
    <w:p w14:paraId="3919DF82" w14:textId="77777777" w:rsidR="00486436" w:rsidRPr="00EA2EE2" w:rsidRDefault="00BD0B8D" w:rsidP="006850D0">
      <w:pPr>
        <w:pStyle w:val="10"/>
        <w:rPr>
          <w:rFonts w:eastAsia="宋体"/>
          <w:noProof/>
          <w:sz w:val="21"/>
          <w:szCs w:val="24"/>
        </w:rPr>
      </w:pPr>
      <w:hyperlink w:anchor="_Toc308124923" w:history="1">
        <w:r w:rsidR="00486436" w:rsidRPr="00EA2EE2">
          <w:rPr>
            <w:rStyle w:val="af1"/>
            <w:noProof/>
          </w:rPr>
          <w:t xml:space="preserve">7. </w:t>
        </w:r>
        <w:r w:rsidR="00486436" w:rsidRPr="00EA2EE2">
          <w:rPr>
            <w:rStyle w:val="af1"/>
            <w:rFonts w:hint="eastAsia"/>
            <w:noProof/>
          </w:rPr>
          <w:t>预见的困难及应对措施</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3 \h </w:instrText>
        </w:r>
        <w:r w:rsidR="00486436" w:rsidRPr="00EA2EE2">
          <w:rPr>
            <w:noProof/>
            <w:webHidden/>
          </w:rPr>
        </w:r>
        <w:r w:rsidR="00486436" w:rsidRPr="00EA2EE2">
          <w:rPr>
            <w:noProof/>
            <w:webHidden/>
          </w:rPr>
          <w:fldChar w:fldCharType="separate"/>
        </w:r>
        <w:r w:rsidR="00516A3D">
          <w:rPr>
            <w:noProof/>
            <w:webHidden/>
          </w:rPr>
          <w:t>11</w:t>
        </w:r>
        <w:r w:rsidR="00486436" w:rsidRPr="00EA2EE2">
          <w:rPr>
            <w:noProof/>
            <w:webHidden/>
          </w:rPr>
          <w:fldChar w:fldCharType="end"/>
        </w:r>
      </w:hyperlink>
    </w:p>
    <w:p w14:paraId="3919DF83" w14:textId="77777777" w:rsidR="00486436" w:rsidRPr="00EA2EE2" w:rsidRDefault="00BD0B8D" w:rsidP="006850D0">
      <w:pPr>
        <w:pStyle w:val="10"/>
        <w:rPr>
          <w:rFonts w:eastAsia="宋体"/>
          <w:noProof/>
          <w:sz w:val="21"/>
          <w:szCs w:val="24"/>
        </w:rPr>
      </w:pPr>
      <w:hyperlink w:anchor="_Toc308124924" w:history="1">
        <w:r w:rsidR="00486436" w:rsidRPr="00EA2EE2">
          <w:rPr>
            <w:rStyle w:val="af1"/>
            <w:rFonts w:hint="eastAsia"/>
            <w:noProof/>
          </w:rPr>
          <w:t>参考文献</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4 \h </w:instrText>
        </w:r>
        <w:r w:rsidR="00486436" w:rsidRPr="00EA2EE2">
          <w:rPr>
            <w:noProof/>
            <w:webHidden/>
          </w:rPr>
        </w:r>
        <w:r w:rsidR="00486436" w:rsidRPr="00EA2EE2">
          <w:rPr>
            <w:noProof/>
            <w:webHidden/>
          </w:rPr>
          <w:fldChar w:fldCharType="separate"/>
        </w:r>
        <w:r w:rsidR="00516A3D">
          <w:rPr>
            <w:noProof/>
            <w:webHidden/>
          </w:rPr>
          <w:t>12</w:t>
        </w:r>
        <w:r w:rsidR="00486436" w:rsidRPr="00EA2EE2">
          <w:rPr>
            <w:noProof/>
            <w:webHidden/>
          </w:rPr>
          <w:fldChar w:fldCharType="end"/>
        </w:r>
      </w:hyperlink>
    </w:p>
    <w:p w14:paraId="3919DF84" w14:textId="77777777" w:rsidR="00486436" w:rsidRPr="00EA2EE2" w:rsidRDefault="00BD0B8D" w:rsidP="006850D0">
      <w:pPr>
        <w:pStyle w:val="10"/>
        <w:rPr>
          <w:rFonts w:eastAsia="宋体"/>
          <w:noProof/>
          <w:sz w:val="21"/>
          <w:szCs w:val="24"/>
        </w:rPr>
      </w:pPr>
      <w:hyperlink w:anchor="_Toc308124925" w:history="1">
        <w:r w:rsidR="00486436" w:rsidRPr="00EA2EE2">
          <w:rPr>
            <w:rStyle w:val="af1"/>
            <w:rFonts w:hint="eastAsia"/>
            <w:noProof/>
          </w:rPr>
          <w:t>附件</w:t>
        </w:r>
        <w:r w:rsidR="00486436" w:rsidRPr="00EA2EE2">
          <w:rPr>
            <w:rStyle w:val="af1"/>
            <w:noProof/>
          </w:rPr>
          <w:t>1</w:t>
        </w:r>
        <w:r w:rsidR="00486436" w:rsidRPr="00EA2EE2">
          <w:rPr>
            <w:rStyle w:val="af1"/>
            <w:rFonts w:hint="eastAsia"/>
            <w:noProof/>
          </w:rPr>
          <w:t>：哈尔滨工业大学毕业设计（论文）任务书</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5 \h </w:instrText>
        </w:r>
        <w:r w:rsidR="00486436" w:rsidRPr="00EA2EE2">
          <w:rPr>
            <w:noProof/>
            <w:webHidden/>
          </w:rPr>
        </w:r>
        <w:r w:rsidR="00486436" w:rsidRPr="00EA2EE2">
          <w:rPr>
            <w:noProof/>
            <w:webHidden/>
          </w:rPr>
          <w:fldChar w:fldCharType="separate"/>
        </w:r>
        <w:r w:rsidR="00516A3D">
          <w:rPr>
            <w:noProof/>
            <w:webHidden/>
          </w:rPr>
          <w:t>16</w:t>
        </w:r>
        <w:r w:rsidR="00486436" w:rsidRPr="00EA2EE2">
          <w:rPr>
            <w:noProof/>
            <w:webHidden/>
          </w:rPr>
          <w:fldChar w:fldCharType="end"/>
        </w:r>
      </w:hyperlink>
    </w:p>
    <w:p w14:paraId="3919DF85" w14:textId="77777777" w:rsidR="00486436" w:rsidRPr="00EA2EE2" w:rsidRDefault="00BD0B8D" w:rsidP="006850D0">
      <w:pPr>
        <w:pStyle w:val="10"/>
        <w:rPr>
          <w:rFonts w:eastAsia="宋体"/>
          <w:noProof/>
          <w:sz w:val="21"/>
          <w:szCs w:val="24"/>
        </w:rPr>
      </w:pPr>
      <w:hyperlink w:anchor="_Toc308124926" w:history="1">
        <w:r w:rsidR="00486436" w:rsidRPr="00EA2EE2">
          <w:rPr>
            <w:rStyle w:val="af1"/>
            <w:rFonts w:hint="eastAsia"/>
            <w:noProof/>
          </w:rPr>
          <w:t>附件</w:t>
        </w:r>
        <w:r w:rsidR="00486436" w:rsidRPr="00EA2EE2">
          <w:rPr>
            <w:rStyle w:val="af1"/>
            <w:noProof/>
          </w:rPr>
          <w:t>2</w:t>
        </w:r>
        <w:r w:rsidR="00486436" w:rsidRPr="00EA2EE2">
          <w:rPr>
            <w:rStyle w:val="af1"/>
            <w:rFonts w:hint="eastAsia"/>
            <w:noProof/>
          </w:rPr>
          <w:t>：本科毕业设计</w:t>
        </w:r>
        <w:r w:rsidR="00486436" w:rsidRPr="00EA2EE2">
          <w:rPr>
            <w:rStyle w:val="af1"/>
            <w:noProof/>
          </w:rPr>
          <w:t>(</w:t>
        </w:r>
        <w:r w:rsidR="00486436" w:rsidRPr="00EA2EE2">
          <w:rPr>
            <w:rStyle w:val="af1"/>
            <w:rFonts w:hint="eastAsia"/>
            <w:noProof/>
          </w:rPr>
          <w:t>论文</w:t>
        </w:r>
        <w:r w:rsidR="00486436" w:rsidRPr="00EA2EE2">
          <w:rPr>
            <w:rStyle w:val="af1"/>
            <w:noProof/>
          </w:rPr>
          <w:t>)</w:t>
        </w:r>
        <w:r w:rsidR="00486436" w:rsidRPr="00EA2EE2">
          <w:rPr>
            <w:rStyle w:val="af1"/>
            <w:rFonts w:hint="eastAsia"/>
            <w:noProof/>
          </w:rPr>
          <w:t>开题检查意见表</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6 \h </w:instrText>
        </w:r>
        <w:r w:rsidR="00486436" w:rsidRPr="00EA2EE2">
          <w:rPr>
            <w:noProof/>
            <w:webHidden/>
          </w:rPr>
        </w:r>
        <w:r w:rsidR="00486436" w:rsidRPr="00EA2EE2">
          <w:rPr>
            <w:noProof/>
            <w:webHidden/>
          </w:rPr>
          <w:fldChar w:fldCharType="separate"/>
        </w:r>
        <w:r w:rsidR="00516A3D">
          <w:rPr>
            <w:rFonts w:hint="eastAsia"/>
            <w:b/>
            <w:bCs/>
            <w:noProof/>
            <w:webHidden/>
          </w:rPr>
          <w:t>错误</w:t>
        </w:r>
        <w:r w:rsidR="00516A3D">
          <w:rPr>
            <w:rFonts w:hint="eastAsia"/>
            <w:b/>
            <w:bCs/>
            <w:noProof/>
            <w:webHidden/>
          </w:rPr>
          <w:t>!</w:t>
        </w:r>
        <w:r w:rsidR="00516A3D">
          <w:rPr>
            <w:rFonts w:hint="eastAsia"/>
            <w:b/>
            <w:bCs/>
            <w:noProof/>
            <w:webHidden/>
          </w:rPr>
          <w:t>未定义书签。</w:t>
        </w:r>
        <w:r w:rsidR="00486436" w:rsidRPr="00EA2EE2">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30812490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308124904"/>
      <w:r w:rsidRPr="00EA2EE2">
        <w:rPr>
          <w:b w:val="0"/>
        </w:rPr>
        <w:t xml:space="preserve">1.1 </w:t>
      </w:r>
      <w:r w:rsidRPr="00EA2EE2">
        <w:rPr>
          <w:b w:val="0"/>
        </w:rPr>
        <w:t>项目来源</w:t>
      </w:r>
      <w:bookmarkEnd w:id="7"/>
      <w:bookmarkEnd w:id="8"/>
      <w:bookmarkEnd w:id="9"/>
      <w:bookmarkEnd w:id="10"/>
    </w:p>
    <w:p w14:paraId="3919DF8A" w14:textId="712F9B23" w:rsidR="0094129D" w:rsidRPr="00EA2EE2" w:rsidRDefault="007956F5" w:rsidP="00EA2EE2">
      <w:pPr>
        <w:snapToGrid w:val="0"/>
        <w:spacing w:line="300" w:lineRule="auto"/>
        <w:ind w:firstLineChars="200" w:firstLine="498"/>
      </w:pPr>
      <w:r w:rsidRPr="007956F5">
        <w:rPr>
          <w:rFonts w:hint="eastAsia"/>
        </w:rPr>
        <w:t>本项目来源于上海骇咕赛信息科技有限公司大数据平台的数据集成子系统的最新需求。公司长期专注于企业级高并发高可用性技术解决方案和数据分析及数据挖掘领域，主要产品有高并发高可用性分布式缓存集群系统，该项目设计为大型计算集群、分布式计算服务提供热缓存数据交换。在此系统之上，针对于海量数据整合、处理、分析、学习的需求，公司力主架构于该分布式系统，实现简便、高效的海量数据加工的功能，为该系统设计海量数据快速处理的</w:t>
      </w:r>
      <w:r w:rsidRPr="007956F5">
        <w:rPr>
          <w:rFonts w:hint="eastAsia"/>
        </w:rPr>
        <w:t>API</w:t>
      </w:r>
      <w:r w:rsidRPr="007956F5">
        <w:rPr>
          <w:rFonts w:hint="eastAsia"/>
        </w:rPr>
        <w:t>。</w:t>
      </w:r>
      <w:r w:rsidR="004A6AAE">
        <w:rPr>
          <w:rFonts w:hint="eastAsia"/>
        </w:rPr>
        <w:t>在为数据处理平台，数据集成便是其中不和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30812490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5A613304" w:rsidR="00894CD5" w:rsidRDefault="00894CD5" w:rsidP="00397DE0">
      <w:pPr>
        <w:snapToGrid w:val="0"/>
        <w:spacing w:line="300" w:lineRule="auto"/>
        <w:ind w:firstLineChars="200" w:firstLine="498"/>
      </w:pPr>
      <w:r>
        <w:rPr>
          <w:rFonts w:hint="eastAsia"/>
        </w:rPr>
        <w:t>数据集成涉及将不同来源中的数据整合</w:t>
      </w:r>
      <w:r w:rsidR="002F71D8">
        <w:rPr>
          <w:rFonts w:hint="eastAsia"/>
        </w:rPr>
        <w:t>，并统一地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库的研究结果）</w:t>
      </w:r>
      <w:r>
        <w:rPr>
          <w:rFonts w:hint="eastAsia"/>
        </w:rPr>
        <w:t>。</w:t>
      </w:r>
      <w:r>
        <w:rPr>
          <w:rFonts w:hint="eastAsia"/>
        </w:rPr>
        <w:t xml:space="preserve"> </w:t>
      </w:r>
      <w:r>
        <w:rPr>
          <w:rFonts w:hint="eastAsia"/>
        </w:rPr>
        <w:t>随着</w:t>
      </w:r>
      <w:r w:rsidR="002F71D8">
        <w:rPr>
          <w:rFonts w:hint="eastAsia"/>
        </w:rPr>
        <w:t>数据量和数据分享的需求爆炸式的增长，数据集成出现频率越来越高。</w:t>
      </w:r>
      <w:r>
        <w:rPr>
          <w:rFonts w:hint="eastAsia"/>
        </w:rPr>
        <w:t>它已成为</w:t>
      </w:r>
      <w:r w:rsidR="002F71D8">
        <w:rPr>
          <w:rFonts w:hint="eastAsia"/>
        </w:rPr>
        <w:t>大范围</w:t>
      </w:r>
      <w:r>
        <w:rPr>
          <w:rFonts w:hint="eastAsia"/>
        </w:rPr>
        <w:t>理论工作的焦点，</w:t>
      </w:r>
      <w:r w:rsidR="002F71D8">
        <w:rPr>
          <w:rFonts w:hint="eastAsia"/>
        </w:rPr>
        <w:t>然而</w:t>
      </w:r>
      <w:r>
        <w:rPr>
          <w:rFonts w:hint="eastAsia"/>
        </w:rPr>
        <w:t>许多的问题仍然没有解决。</w:t>
      </w:r>
      <w:r w:rsidR="002F71D8">
        <w:rPr>
          <w:rStyle w:val="af"/>
        </w:rPr>
        <w:footnoteReference w:id="1"/>
      </w:r>
    </w:p>
    <w:p w14:paraId="53731239" w14:textId="16BAE111" w:rsidR="00397DE0" w:rsidRDefault="002F71D8" w:rsidP="00397DE0">
      <w:pPr>
        <w:snapToGrid w:val="0"/>
        <w:spacing w:line="300" w:lineRule="auto"/>
        <w:ind w:firstLineChars="200" w:firstLine="498"/>
      </w:pPr>
      <w:r>
        <w:rPr>
          <w:rFonts w:hint="eastAsia"/>
        </w:rPr>
        <w:t>上文中，维基百科的介绍已经暗示了数据集成的内容与重要性。简言之，信息集成是一个将具有不同概念、上下文、逻辑关系的数据文本进行合并，形成一个具有统一模式的数据集。作为数据收集和分析的基础，计算机领域内数据集成在诸多领域具有重要的意义，包括数据清洗、模式识别、生物信息等等。然而，</w:t>
      </w:r>
      <w:r w:rsidR="00F10BF4">
        <w:rPr>
          <w:rFonts w:hint="eastAsia"/>
        </w:rPr>
        <w:t>随着大数据时代的到来，每天数据都在被生成、分析并且大量的应用，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5D155853"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的储存方式。第三，在诸多数据源之间，我们很难保证他们是完全统一的，这就造成了异构数据源的产生，并且相同条目下的数据也可能重复或者存在精度、更新时间等方面的差异。</w:t>
      </w:r>
    </w:p>
    <w:p w14:paraId="008EE855" w14:textId="0983C888"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30812490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19506D23"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数十年内许多计算机科学家提出了诸如匹配链接、数据融合、数据结构化等基础性议题及可行的解决方案。</w:t>
      </w:r>
      <w:r w:rsidR="00395635">
        <w:t>近年来</w:t>
      </w:r>
      <w:r w:rsidR="00395635">
        <w:rPr>
          <w:rFonts w:hint="eastAsia"/>
        </w:rPr>
        <w:t>，无论是科学、通讯、多媒体，还是经济、医疗等，</w:t>
      </w:r>
      <w:r w:rsidR="00395635">
        <w:t>人们开始能够获得与现实生活交互过程中每一件事</w:t>
      </w:r>
      <w:r w:rsidR="00395635">
        <w:rPr>
          <w:rFonts w:hint="eastAsia"/>
        </w:rPr>
        <w:t>、</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8.5pt" o:ole="">
            <v:imagedata r:id="rId13" o:title=""/>
          </v:shape>
          <o:OLEObject Type="Embed" ProgID="Visio.Drawing.15" ShapeID="_x0000_i1025" DrawAspect="Content" ObjectID="_1540456668"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26919F1F" w:rsidR="00E71E19" w:rsidRDefault="00E71E19" w:rsidP="00395635">
      <w:pPr>
        <w:snapToGrid w:val="0"/>
        <w:spacing w:line="300" w:lineRule="auto"/>
        <w:ind w:firstLineChars="200" w:firstLine="498"/>
      </w:pPr>
      <w:r>
        <w:t>首先</w:t>
      </w:r>
      <w:r>
        <w:rPr>
          <w:rFonts w:hint="eastAsia"/>
        </w:rPr>
        <w:t>，</w:t>
      </w:r>
      <w:r>
        <w:t>我们需要将形式上相近的属性合并</w:t>
      </w:r>
      <w:r>
        <w:rPr>
          <w:rFonts w:hint="eastAsia"/>
        </w:rPr>
        <w:t>。</w:t>
      </w:r>
      <w:r>
        <w:t>在数据库的录入过程中</w:t>
      </w:r>
      <w:r>
        <w:rPr>
          <w:rFonts w:hint="eastAsia"/>
        </w:rPr>
        <w:t>，</w:t>
      </w:r>
      <w:r w:rsidR="003B6D04">
        <w:t>由于拼写错误导致的数据库质量不高是很常见的</w:t>
      </w:r>
      <w:r w:rsidR="003B6D04">
        <w:rPr>
          <w:rFonts w:hint="eastAsia"/>
        </w:rPr>
        <w:t>。</w:t>
      </w:r>
      <w:r w:rsidR="003B6D04">
        <w:t>而这一问题</w:t>
      </w:r>
      <w:r w:rsidR="003B6D04">
        <w:rPr>
          <w:rFonts w:hint="eastAsia"/>
        </w:rPr>
        <w:t>，</w:t>
      </w:r>
      <w:r w:rsidR="003B6D04">
        <w:t>对于数据集成来说</w:t>
      </w:r>
      <w:r w:rsidR="003B6D04">
        <w:rPr>
          <w:rFonts w:hint="eastAsia"/>
        </w:rPr>
        <w:t>，</w:t>
      </w:r>
      <w:r w:rsidR="003B6D04">
        <w:t>也是一个很显然的问题</w:t>
      </w:r>
      <w:r w:rsidR="003B6D04">
        <w:rPr>
          <w:rFonts w:hint="eastAsia"/>
        </w:rPr>
        <w:t>。</w:t>
      </w:r>
      <w:r w:rsidR="003B6D04">
        <w:t>如何将拼写错误的属性和原属性判定为相同是一个很关键的问题</w:t>
      </w:r>
      <w:r w:rsidR="003B6D04">
        <w:rPr>
          <w:rFonts w:hint="eastAsia"/>
        </w:rPr>
        <w:t>，这里经常使用的方式是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经被广</w:t>
      </w:r>
      <w:r w:rsidR="005B57CB">
        <w:rPr>
          <w:rFonts w:hint="eastAsia"/>
        </w:rPr>
        <w:lastRenderedPageBreak/>
        <w:t>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E018BC" w:rsidR="0042034A" w:rsidRDefault="005B57CB" w:rsidP="00395635">
      <w:pPr>
        <w:snapToGrid w:val="0"/>
        <w:spacing w:line="300" w:lineRule="auto"/>
        <w:ind w:firstLineChars="200" w:firstLine="498"/>
      </w:pPr>
      <w:r>
        <w:t>除此之外</w:t>
      </w:r>
      <w:r>
        <w:rPr>
          <w:rFonts w:hint="eastAsia"/>
        </w:rPr>
        <w:t>，为了</w:t>
      </w:r>
      <w:r>
        <w:t>让计算机能够判定人们思维中相似的概念</w:t>
      </w:r>
      <w:r w:rsidR="00395635">
        <w:rPr>
          <w:rFonts w:hint="eastAsia"/>
        </w:rPr>
        <w:t>，</w:t>
      </w:r>
      <w:r w:rsidR="00395635">
        <w:t>近年来很多科学家致力于挖掘互联网上的信息</w:t>
      </w:r>
      <w:r w:rsidR="00395635">
        <w:rPr>
          <w:rFonts w:hint="eastAsia"/>
        </w:rPr>
        <w:t>并提取相关实体、关系，根据人们的思维去建立知识库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谷歌知识图谱</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42034A">
        <w:t>使得数据集成过程能够更好地模拟人工的集成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思维的。而在此角度上，由于知识库是一个较新的概念，并且知识库还不够完善，相关工作做得并不多。</w:t>
      </w:r>
    </w:p>
    <w:p w14:paraId="78B28CF6" w14:textId="7A1BE458"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进行结合</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30812490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308124908"/>
      <w:r w:rsidRPr="00EA2EE2">
        <w:rPr>
          <w:b w:val="0"/>
        </w:rPr>
        <w:t xml:space="preserve">3.1 </w:t>
      </w:r>
      <w:r w:rsidRPr="00EA2EE2">
        <w:rPr>
          <w:b w:val="0"/>
        </w:rPr>
        <w:t>主要开发内容</w:t>
      </w:r>
      <w:bookmarkEnd w:id="23"/>
      <w:bookmarkEnd w:id="24"/>
      <w:bookmarkEnd w:id="25"/>
      <w:bookmarkEnd w:id="26"/>
    </w:p>
    <w:p w14:paraId="52543DA9" w14:textId="3FD49746" w:rsidR="00411468" w:rsidRDefault="00411468"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于异源、异构数据表的模式，在形式和语义的两个维度将它们进行集成，从而得到一个</w:t>
      </w:r>
      <w:r w:rsidR="00831438">
        <w:rPr>
          <w:rFonts w:hint="eastAsia"/>
        </w:rPr>
        <w:t>统一的模式，既能将五个数据源中的所有属性全部包含，又能保证产生的数据表的属性彼此不重复，满足数据库的范式要求。</w:t>
      </w:r>
      <w:r>
        <w:rPr>
          <w:rFonts w:hint="eastAsia"/>
        </w:rPr>
        <w:t>我们在此以航班数据库</w:t>
      </w:r>
      <w:r w:rsidR="00831438">
        <w:rPr>
          <w:rFonts w:hint="eastAsia"/>
        </w:rPr>
        <w:t>[</w:t>
      </w:r>
      <w:r>
        <w:rPr>
          <w:rStyle w:val="ae"/>
        </w:rPr>
        <w:endnoteReference w:id="7"/>
      </w:r>
      <w:r w:rsidR="00831438">
        <w:t>]</w:t>
      </w:r>
      <w:r>
        <w:rPr>
          <w:rFonts w:hint="eastAsia"/>
        </w:rPr>
        <w:t>为例，对主要工作进行分析。</w:t>
      </w:r>
      <w:r>
        <w:t>我们拥有</w:t>
      </w:r>
      <w:r>
        <w:rPr>
          <w:rFonts w:hint="eastAsia"/>
        </w:rPr>
        <w:t>5</w:t>
      </w:r>
      <w:r>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1C3D15">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20A0D9DE"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互独立的，</w:t>
      </w:r>
      <w:r w:rsidR="00831438">
        <w:rPr>
          <w:rFonts w:hint="eastAsia"/>
        </w:rPr>
        <w:t>但</w:t>
      </w:r>
      <w:r>
        <w:rPr>
          <w:rFonts w:hint="eastAsia"/>
        </w:rPr>
        <w:t>不同的数据表和属性之间是相等或者是重叠的。在这个例子中，</w:t>
      </w:r>
      <w:r w:rsidR="00831438">
        <w:rPr>
          <w:rFonts w:hint="eastAsia"/>
        </w:rPr>
        <w:t>模式</w:t>
      </w:r>
      <w:r>
        <w:rPr>
          <w:rFonts w:hint="eastAsia"/>
        </w:rPr>
        <w:t>集成的目标就是将这个数据源归并到用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8D019E">
        <w:rPr>
          <w:rFonts w:hint="eastAsia"/>
        </w:rPr>
        <w:t>等情况下的</w:t>
      </w:r>
      <w:r>
        <w:t>属性合并</w:t>
      </w:r>
      <w:r>
        <w:rPr>
          <w:rFonts w:hint="eastAsia"/>
        </w:rPr>
        <w:t>。</w:t>
      </w:r>
      <w:r w:rsidR="002A33F5">
        <w:rPr>
          <w:rFonts w:hint="eastAsia"/>
        </w:rPr>
        <w:t>很显然，随着数据表的增多和单一数据表内属性个数的增多，逐一比较每两个属性是不合适的，我们通过实现类似于数据库领域内的</w:t>
      </w:r>
      <w:r w:rsidR="002A33F5">
        <w:rPr>
          <w:rFonts w:hint="eastAsia"/>
        </w:rPr>
        <w:t>join</w:t>
      </w:r>
      <w:r w:rsidR="002A33F5">
        <w:rPr>
          <w:rFonts w:hint="eastAsia"/>
        </w:rPr>
        <w:t>操作，来在形式和语义两个角度上完成集成。</w:t>
      </w:r>
    </w:p>
    <w:p w14:paraId="3919DF97" w14:textId="7856F788" w:rsidR="001B16EA" w:rsidRPr="00EA2EE2" w:rsidRDefault="00411468" w:rsidP="006850D0">
      <w:pPr>
        <w:pStyle w:val="2"/>
        <w:numPr>
          <w:ilvl w:val="0"/>
          <w:numId w:val="0"/>
        </w:numPr>
        <w:snapToGrid w:val="0"/>
        <w:spacing w:line="300" w:lineRule="auto"/>
        <w:rPr>
          <w:b w:val="0"/>
        </w:rPr>
      </w:pPr>
      <w:bookmarkStart w:id="31" w:name="_Toc308124909"/>
      <w:r w:rsidRPr="00EA2EE2">
        <w:rPr>
          <w:b w:val="0"/>
        </w:rPr>
        <w:t xml:space="preserve">3.2 </w:t>
      </w:r>
      <w:r w:rsidRPr="00EA2EE2">
        <w:rPr>
          <w:b w:val="0"/>
        </w:rPr>
        <w:t>需求分析</w:t>
      </w:r>
      <w:bookmarkEnd w:id="27"/>
      <w:bookmarkEnd w:id="28"/>
      <w:bookmarkEnd w:id="29"/>
      <w:bookmarkEnd w:id="31"/>
    </w:p>
    <w:p w14:paraId="09B5755F" w14:textId="24E79C86" w:rsidR="00B948F2" w:rsidRPr="00EA2EE2" w:rsidRDefault="00B948F2" w:rsidP="00EA2EE2">
      <w:pPr>
        <w:snapToGrid w:val="0"/>
        <w:spacing w:line="300" w:lineRule="auto"/>
        <w:ind w:firstLineChars="200" w:firstLine="498"/>
      </w:pPr>
      <w:bookmarkStart w:id="32" w:name="_Toc149497199"/>
      <w:bookmarkStart w:id="33" w:name="_Toc149497354"/>
      <w:bookmarkStart w:id="34" w:name="_Toc149499159"/>
      <w:r>
        <w:t>对于一个模式集成平台</w:t>
      </w:r>
      <w:r>
        <w:rPr>
          <w:rFonts w:hint="eastAsia"/>
        </w:rPr>
        <w:t>，</w:t>
      </w:r>
      <w:r>
        <w:t>它应能接收标准的数据库的模式</w:t>
      </w:r>
      <w:r>
        <w:rPr>
          <w:rFonts w:hint="eastAsia"/>
        </w:rPr>
        <w:t>，并尽可能的在多个维度上完成模式集成的功能，尽量保证前文提到的几种情况的类似属性都能够检测出并合理的进行整合。除了这些进本功能，为了保证这个系统的可用性和展示效果，应设立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5" w:name="_Toc308124910"/>
      <w:smartTag w:uri="urn:schemas-microsoft-com:office:smarttags" w:element="chsdate">
        <w:smartTagPr>
          <w:attr w:name="Year" w:val="1899"/>
          <w:attr w:name="Month" w:val="12"/>
          <w:attr w:name="Day" w:val="30"/>
          <w:attr w:name="IsLunarDate" w:val="False"/>
          <w:attr w:name="IsROCDate" w:val="False"/>
        </w:smartTagPr>
        <w:r w:rsidRPr="00EA2EE2">
          <w:rPr>
            <w:b w:val="0"/>
          </w:rPr>
          <w:t>3.2.1</w:t>
        </w:r>
      </w:smartTag>
      <w:r w:rsidRPr="00EA2EE2">
        <w:rPr>
          <w:b w:val="0"/>
        </w:rPr>
        <w:t xml:space="preserve"> </w:t>
      </w:r>
      <w:r w:rsidRPr="00EA2EE2">
        <w:rPr>
          <w:rFonts w:hint="eastAsia"/>
          <w:b w:val="0"/>
        </w:rPr>
        <w:t>系统</w:t>
      </w:r>
      <w:bookmarkEnd w:id="32"/>
      <w:bookmarkEnd w:id="33"/>
      <w:bookmarkEnd w:id="34"/>
      <w:r>
        <w:rPr>
          <w:rFonts w:hint="eastAsia"/>
          <w:b w:val="0"/>
        </w:rPr>
        <w:t>功能</w:t>
      </w:r>
      <w:r w:rsidRPr="00EA2EE2">
        <w:rPr>
          <w:rFonts w:hint="eastAsia"/>
          <w:b w:val="0"/>
        </w:rPr>
        <w:t>需求</w:t>
      </w:r>
      <w:bookmarkEnd w:id="35"/>
    </w:p>
    <w:p w14:paraId="2D6E8264" w14:textId="0979E726" w:rsidR="009F0CC6" w:rsidRDefault="009F0CC6" w:rsidP="009F0CC6">
      <w:pPr>
        <w:pStyle w:val="a1"/>
      </w:pPr>
      <w:r>
        <w:t>本系统主要包含</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C3D15">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7029EFA1" w:rsidR="001B2967" w:rsidRDefault="00496083"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处理成</w:t>
            </w:r>
            <w:r w:rsidR="001B2967">
              <w:rPr>
                <w:rFonts w:hint="eastAsia"/>
              </w:rPr>
              <w:t>词组的形式，包括以下几种情况：</w:t>
            </w:r>
          </w:p>
          <w:p w14:paraId="13DAE2D6" w14:textId="258CE52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不需要改动</w:t>
            </w:r>
          </w:p>
          <w:p w14:paraId="293FAD5C" w14:textId="214181D9"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汇总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0BF1BED7"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lastRenderedPageBreak/>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C3D15">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35E0AAE6" w:rsidR="00A6150E" w:rsidRDefault="00E8327F"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将词拆分成</w:t>
            </w:r>
            <w:r>
              <w:t>gram</w:t>
            </w:r>
            <w:r>
              <w:t>的长度</w:t>
            </w:r>
            <w:r>
              <w:t>q</w:t>
            </w:r>
            <w:r>
              <w:rPr>
                <w:rFonts w:hint="eastAsia"/>
              </w:rPr>
              <w:t>，</w:t>
            </w:r>
            <w:r>
              <w:t>并依据</w:t>
            </w:r>
            <w:r>
              <w:rPr>
                <w:rFonts w:hint="eastAsia"/>
              </w:rPr>
              <w:t>q</w:t>
            </w:r>
            <w:r>
              <w:t>和</w:t>
            </w:r>
            <w:r>
              <w:rPr>
                <w:rFonts w:ascii="宋体" w:hAnsi="宋体" w:hint="eastAsia"/>
              </w:rPr>
              <w:t>ε</w:t>
            </w:r>
            <w:r>
              <w:rPr>
                <w:vertAlign w:val="subscript"/>
              </w:rPr>
              <w:t>t</w:t>
            </w:r>
            <w:r>
              <w:t>计算判定相似是所应拥有相同</w:t>
            </w:r>
            <w:r>
              <w:t>gram</w:t>
            </w:r>
            <w:r>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4F00F300"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本体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C3D15">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1B97CCFA" w:rsidR="00D31D1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照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208E246A"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Pr>
                <w:rFonts w:hint="eastAsia"/>
              </w:rPr>
              <w:t>单位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C3D15">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045A66BD" w:rsidR="00BD0B8D" w:rsidRPr="009214E3"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验证并保证新生成的集合是一个形式</w:t>
            </w:r>
            <w:r>
              <w:rPr>
                <w:rFonts w:ascii="宋体" w:hAnsi="宋体" w:hint="eastAsia"/>
              </w:rPr>
              <w:t>、语义近似的闭</w:t>
            </w:r>
            <w:r>
              <w:rPr>
                <w:rFonts w:ascii="宋体" w:hAnsi="宋体" w:hint="eastAsia"/>
              </w:rPr>
              <w:lastRenderedPageBreak/>
              <w:t>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lastRenderedPageBreak/>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1C3D15">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1104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11046A">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11046A">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11046A">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11046A">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rPr>
                <w:rFonts w:hint="eastAsia"/>
              </w:rPr>
            </w:pPr>
            <w:r>
              <w:t>指定所使用的知识库</w:t>
            </w:r>
          </w:p>
        </w:tc>
      </w:tr>
      <w:tr w:rsidR="007350E9" w:rsidRPr="00D31D13" w14:paraId="2479997B" w14:textId="77777777" w:rsidTr="0011046A">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11046A">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rPr>
                <w:rFonts w:hint="eastAsia"/>
              </w:rPr>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rPr>
          <w:rFonts w:hint="eastAsia"/>
        </w:rPr>
      </w:pPr>
    </w:p>
    <w:p w14:paraId="3919DF9D" w14:textId="36A2D6BF" w:rsidR="00FB053E" w:rsidRPr="00EA2EE2" w:rsidRDefault="00FB053E" w:rsidP="006850D0">
      <w:pPr>
        <w:pStyle w:val="3"/>
        <w:numPr>
          <w:ilvl w:val="0"/>
          <w:numId w:val="0"/>
        </w:numPr>
        <w:snapToGrid w:val="0"/>
        <w:spacing w:before="120" w:line="300" w:lineRule="auto"/>
        <w:ind w:left="6"/>
        <w:rPr>
          <w:b w:val="0"/>
        </w:rPr>
      </w:pPr>
      <w:bookmarkStart w:id="36" w:name="_Toc149497201"/>
      <w:bookmarkStart w:id="37" w:name="_Toc149497356"/>
      <w:bookmarkStart w:id="38" w:name="_Toc149499161"/>
      <w:bookmarkStart w:id="39" w:name="_Toc308124911"/>
      <w:r w:rsidRPr="00EA2EE2">
        <w:rPr>
          <w:b w:val="0"/>
        </w:rPr>
        <w:t>3.2.</w:t>
      </w:r>
      <w:r w:rsidR="009C6AC9" w:rsidRPr="00EA2EE2">
        <w:rPr>
          <w:b w:val="0"/>
        </w:rPr>
        <w:t>2</w:t>
      </w:r>
      <w:r w:rsidR="00434164">
        <w:rPr>
          <w:b w:val="0"/>
        </w:rPr>
        <w:t xml:space="preserve"> </w:t>
      </w:r>
      <w:r w:rsidR="00BE6BCA" w:rsidRPr="00EA2EE2">
        <w:rPr>
          <w:rFonts w:hint="eastAsia"/>
          <w:b w:val="0"/>
        </w:rPr>
        <w:t>系统</w:t>
      </w:r>
      <w:r w:rsidR="00BE6BCA">
        <w:rPr>
          <w:rFonts w:hint="eastAsia"/>
          <w:b w:val="0"/>
        </w:rPr>
        <w:t>非功能</w:t>
      </w:r>
      <w:r w:rsidR="00BE6BCA" w:rsidRPr="00EA2EE2">
        <w:rPr>
          <w:rFonts w:hint="eastAsia"/>
          <w:b w:val="0"/>
        </w:rPr>
        <w:t>需求</w:t>
      </w:r>
      <w:bookmarkEnd w:id="36"/>
      <w:bookmarkEnd w:id="37"/>
      <w:bookmarkEnd w:id="38"/>
      <w:bookmarkEnd w:id="39"/>
    </w:p>
    <w:p w14:paraId="5E9E0245" w14:textId="59898024" w:rsidR="00960486" w:rsidRDefault="00960486" w:rsidP="00EA2EE2">
      <w:pPr>
        <w:snapToGrid w:val="0"/>
        <w:spacing w:line="300" w:lineRule="auto"/>
        <w:ind w:firstLineChars="200" w:firstLine="498"/>
      </w:pPr>
      <w:r>
        <w:rPr>
          <w:rFonts w:hint="eastAsia"/>
        </w:rPr>
        <w:t>本节中主要包含系统的非功能性需求，包括储存空间、时间限制、数据完整等方面的需求，其具体内容如下。</w:t>
      </w:r>
    </w:p>
    <w:p w14:paraId="0B05CB5C" w14:textId="44873180"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所容忍范围不应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方式等等</w:t>
      </w:r>
      <w:r>
        <w:rPr>
          <w:rFonts w:hint="eastAsia"/>
        </w:rPr>
        <w:t>。</w:t>
      </w:r>
    </w:p>
    <w:p w14:paraId="164F6145" w14:textId="2810B029" w:rsidR="00960486" w:rsidRPr="00EA2EE2" w:rsidRDefault="00960486" w:rsidP="00960486">
      <w:pPr>
        <w:pStyle w:val="afe"/>
        <w:numPr>
          <w:ilvl w:val="0"/>
          <w:numId w:val="30"/>
        </w:numPr>
        <w:snapToGrid w:val="0"/>
        <w:spacing w:line="300" w:lineRule="auto"/>
        <w:ind w:firstLineChars="0"/>
        <w:rPr>
          <w:rFonts w:hint="eastAsia"/>
        </w:rPr>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lastRenderedPageBreak/>
        <w:t>同时前端界面应极可能的简洁</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40" w:name="_Toc149497204"/>
      <w:bookmarkStart w:id="41" w:name="_Toc149497359"/>
      <w:bookmarkStart w:id="42" w:name="_Toc149499164"/>
      <w:bookmarkStart w:id="43" w:name="_Toc308124912"/>
      <w:r w:rsidRPr="00EA2EE2">
        <w:rPr>
          <w:b w:val="0"/>
        </w:rPr>
        <w:t xml:space="preserve">3.3 </w:t>
      </w:r>
      <w:r w:rsidR="008F70E8" w:rsidRPr="00EA2EE2">
        <w:rPr>
          <w:b w:val="0"/>
        </w:rPr>
        <w:t>总体</w:t>
      </w:r>
      <w:r w:rsidRPr="00EA2EE2">
        <w:rPr>
          <w:b w:val="0"/>
        </w:rPr>
        <w:t>设计方案</w:t>
      </w:r>
      <w:bookmarkEnd w:id="40"/>
      <w:bookmarkEnd w:id="41"/>
      <w:bookmarkEnd w:id="42"/>
      <w:bookmarkEnd w:id="43"/>
    </w:p>
    <w:p w14:paraId="3919DFA1" w14:textId="2E8E764F" w:rsidR="00FB053E" w:rsidRPr="00EA2EE2" w:rsidRDefault="00FB053E" w:rsidP="006850D0">
      <w:pPr>
        <w:pStyle w:val="3"/>
        <w:numPr>
          <w:ilvl w:val="0"/>
          <w:numId w:val="0"/>
        </w:numPr>
        <w:tabs>
          <w:tab w:val="left" w:pos="996"/>
        </w:tabs>
        <w:snapToGrid w:val="0"/>
        <w:spacing w:before="120" w:line="300" w:lineRule="auto"/>
        <w:ind w:left="6"/>
        <w:rPr>
          <w:b w:val="0"/>
        </w:rPr>
      </w:pPr>
      <w:bookmarkStart w:id="44" w:name="_Toc149497205"/>
      <w:bookmarkStart w:id="45" w:name="_Toc149497360"/>
      <w:bookmarkStart w:id="46" w:name="_Toc149499165"/>
      <w:bookmarkStart w:id="47" w:name="_Toc308124913"/>
      <w:smartTag w:uri="urn:schemas-microsoft-com:office:smarttags" w:element="chsdate">
        <w:smartTagPr>
          <w:attr w:name="IsROCDate" w:val="False"/>
          <w:attr w:name="IsLunarDate" w:val="False"/>
          <w:attr w:name="Day" w:val="30"/>
          <w:attr w:name="Month" w:val="12"/>
          <w:attr w:name="Year" w:val="1899"/>
        </w:smartTagPr>
        <w:r w:rsidRPr="00EA2EE2">
          <w:rPr>
            <w:b w:val="0"/>
          </w:rPr>
          <w:t>3.3.1</w:t>
        </w:r>
      </w:smartTag>
      <w:r w:rsidR="00B9392F" w:rsidRPr="00EA2EE2">
        <w:rPr>
          <w:b w:val="0"/>
        </w:rPr>
        <w:t xml:space="preserve"> </w:t>
      </w:r>
      <w:bookmarkEnd w:id="44"/>
      <w:bookmarkEnd w:id="45"/>
      <w:bookmarkEnd w:id="46"/>
      <w:bookmarkEnd w:id="47"/>
      <w:r w:rsidR="00434164">
        <w:rPr>
          <w:rFonts w:hint="eastAsia"/>
          <w:b w:val="0"/>
        </w:rPr>
        <w:t>系统功能结构图</w:t>
      </w:r>
    </w:p>
    <w:p w14:paraId="3919DFA4" w14:textId="63787677" w:rsidR="00A96379" w:rsidRDefault="00D374BF" w:rsidP="00434164">
      <w:pPr>
        <w:snapToGrid w:val="0"/>
        <w:spacing w:line="300" w:lineRule="auto"/>
        <w:ind w:firstLineChars="200" w:firstLine="498"/>
        <w:rPr>
          <w:rFonts w:hint="eastAsia"/>
        </w:rPr>
      </w:pPr>
      <w:r w:rsidRPr="00EA2EE2">
        <w:t>整个</w:t>
      </w:r>
      <w:r w:rsidRPr="00EA2EE2">
        <w:rPr>
          <w:rFonts w:hint="eastAsia"/>
        </w:rPr>
        <w:t>系统</w:t>
      </w:r>
      <w:r w:rsidR="00434164">
        <w:t>以多个数据库的模式为输入</w:t>
      </w:r>
      <w:r w:rsidR="00434164">
        <w:rPr>
          <w:rFonts w:hint="eastAsia"/>
        </w:rPr>
        <w:t>，</w:t>
      </w:r>
      <w:r w:rsidR="00434164">
        <w:t>以现有知识库为依托</w:t>
      </w:r>
      <w:r w:rsidR="00434164">
        <w:rPr>
          <w:rFonts w:hint="eastAsia"/>
        </w:rPr>
        <w:t>，</w:t>
      </w:r>
      <w:r w:rsidR="00434164">
        <w:t>经过形式整和语义整合</w:t>
      </w:r>
      <w:r w:rsidR="00434164">
        <w:rPr>
          <w:rFonts w:hint="eastAsia"/>
        </w:rPr>
        <w:t>，</w:t>
      </w:r>
      <w:r w:rsidR="00434164">
        <w:t>生成全局属性</w:t>
      </w:r>
      <w:r w:rsidR="00F753A3">
        <w:rPr>
          <w:rFonts w:hint="eastAsia"/>
        </w:rPr>
        <w:t>。</w:t>
      </w:r>
      <w:r w:rsidR="00F753A3">
        <w:t>系统通过前端界面对以上过程的结果及必要的中间输出进行体现</w:t>
      </w:r>
      <w:r w:rsidR="00F753A3">
        <w:rPr>
          <w:rFonts w:hint="eastAsia"/>
        </w:rPr>
        <w:t>。</w:t>
      </w:r>
      <w:r w:rsidR="00F753A3">
        <w:t>该系统的功能结构图如图</w:t>
      </w:r>
      <w:r w:rsidR="00F753A3">
        <w:rPr>
          <w:rFonts w:hint="eastAsia"/>
        </w:rPr>
        <w:t>2</w:t>
      </w:r>
      <w:r w:rsidR="00F753A3">
        <w:rPr>
          <w:rFonts w:hint="eastAsia"/>
        </w:rPr>
        <w:t>所示。</w:t>
      </w:r>
    </w:p>
    <w:p w14:paraId="5FCBDDAD" w14:textId="67B3D46E" w:rsidR="00434164" w:rsidRPr="00EA2EE2" w:rsidRDefault="00434164" w:rsidP="00316F3E">
      <w:pPr>
        <w:keepNext/>
        <w:snapToGrid w:val="0"/>
        <w:spacing w:line="300" w:lineRule="auto"/>
        <w:ind w:firstLineChars="200" w:firstLine="498"/>
        <w:jc w:val="center"/>
        <w:rPr>
          <w:rFonts w:hint="eastAsia"/>
        </w:rPr>
      </w:pPr>
      <w:r>
        <w:object w:dxaOrig="15397" w:dyaOrig="11825" w14:anchorId="6A9B3336">
          <v:shape id="_x0000_i1026" type="#_x0000_t75" style="width:459.75pt;height:353.25pt" o:ole="">
            <v:imagedata r:id="rId15" o:title=""/>
          </v:shape>
          <o:OLEObject Type="Embed" ProgID="Visio.Drawing.15" ShapeID="_x0000_i1026" DrawAspect="Content" ObjectID="_1540456669" r:id="rId16"/>
        </w:object>
      </w:r>
      <w:r w:rsidRPr="00290E66">
        <w:rPr>
          <w:rFonts w:hint="eastAsia"/>
          <w:sz w:val="22"/>
        </w:rPr>
        <w:t>图片</w:t>
      </w:r>
      <w:r w:rsidRPr="00290E66">
        <w:rPr>
          <w:rFonts w:hint="eastAsia"/>
          <w:sz w:val="22"/>
        </w:rPr>
        <w:t xml:space="preserve"> </w:t>
      </w:r>
      <w:r w:rsidRPr="00290E66">
        <w:rPr>
          <w:sz w:val="22"/>
        </w:rPr>
        <w:fldChar w:fldCharType="begin"/>
      </w:r>
      <w:r w:rsidRPr="00290E66">
        <w:rPr>
          <w:sz w:val="22"/>
        </w:rPr>
        <w:instrText xml:space="preserve"> </w:instrText>
      </w:r>
      <w:r w:rsidRPr="00290E66">
        <w:rPr>
          <w:rFonts w:hint="eastAsia"/>
          <w:sz w:val="22"/>
        </w:rPr>
        <w:instrText xml:space="preserve">SEQ </w:instrText>
      </w:r>
      <w:r w:rsidRPr="00290E66">
        <w:rPr>
          <w:rFonts w:hint="eastAsia"/>
          <w:sz w:val="22"/>
        </w:rPr>
        <w:instrText>图片</w:instrText>
      </w:r>
      <w:r w:rsidRPr="00290E66">
        <w:rPr>
          <w:rFonts w:hint="eastAsia"/>
          <w:sz w:val="22"/>
        </w:rPr>
        <w:instrText xml:space="preserve"> \* ARABIC</w:instrText>
      </w:r>
      <w:r w:rsidRPr="00290E66">
        <w:rPr>
          <w:sz w:val="22"/>
        </w:rPr>
        <w:instrText xml:space="preserve"> </w:instrText>
      </w:r>
      <w:r w:rsidRPr="00290E66">
        <w:rPr>
          <w:sz w:val="22"/>
        </w:rPr>
        <w:fldChar w:fldCharType="separate"/>
      </w:r>
      <w:r w:rsidR="00780033">
        <w:rPr>
          <w:noProof/>
          <w:sz w:val="22"/>
        </w:rPr>
        <w:t>2</w:t>
      </w:r>
      <w:r w:rsidRPr="00290E66">
        <w:rPr>
          <w:sz w:val="22"/>
        </w:rPr>
        <w:fldChar w:fldCharType="end"/>
      </w:r>
      <w:r w:rsidRPr="00290E66">
        <w:rPr>
          <w:sz w:val="22"/>
        </w:rPr>
        <w:t>系统功能</w:t>
      </w:r>
      <w:r>
        <w:rPr>
          <w:sz w:val="22"/>
        </w:rPr>
        <w:t>结构</w:t>
      </w:r>
      <w:r w:rsidRPr="00290E66">
        <w:rPr>
          <w:sz w:val="22"/>
        </w:rPr>
        <w:t>图</w:t>
      </w:r>
    </w:p>
    <w:p w14:paraId="3919DFAF" w14:textId="2CFE49F0" w:rsidR="00232B24" w:rsidRDefault="00232B24" w:rsidP="006850D0">
      <w:pPr>
        <w:pStyle w:val="3"/>
        <w:numPr>
          <w:ilvl w:val="0"/>
          <w:numId w:val="0"/>
        </w:numPr>
        <w:tabs>
          <w:tab w:val="left" w:pos="996"/>
        </w:tabs>
        <w:snapToGrid w:val="0"/>
        <w:spacing w:before="120" w:line="300" w:lineRule="auto"/>
        <w:ind w:left="6"/>
        <w:rPr>
          <w:b w:val="0"/>
        </w:rPr>
      </w:pPr>
      <w:bookmarkStart w:id="48" w:name="_Toc308124914"/>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bookmarkEnd w:id="48"/>
      <w:r w:rsidR="00316F3E">
        <w:rPr>
          <w:rFonts w:hint="eastAsia"/>
          <w:b w:val="0"/>
        </w:rPr>
        <w:t>系统主要流程用例图</w:t>
      </w:r>
    </w:p>
    <w:p w14:paraId="236D6E98" w14:textId="163DEF60" w:rsidR="00316F3E" w:rsidRPr="00316F3E" w:rsidRDefault="00316F3E" w:rsidP="00316F3E">
      <w:pPr>
        <w:pStyle w:val="a1"/>
        <w:rPr>
          <w:rFonts w:hint="eastAsia"/>
        </w:rPr>
      </w:pPr>
      <w:r>
        <w:t>图</w:t>
      </w:r>
      <w:r>
        <w:rPr>
          <w:rFonts w:hint="eastAsia"/>
        </w:rPr>
        <w:t>3</w:t>
      </w:r>
      <w:r>
        <w:rPr>
          <w:rFonts w:hint="eastAsia"/>
        </w:rPr>
        <w:t>所示的事用户通过该系统执行模式归并的用例图，包含了</w:t>
      </w:r>
      <w:r>
        <w:rPr>
          <w:rFonts w:hint="eastAsia"/>
        </w:rPr>
        <w:t>3.1</w:t>
      </w:r>
      <w:r>
        <w:rPr>
          <w:rFonts w:hint="eastAsia"/>
        </w:rPr>
        <w:t>节中所需用户与系统进行交互的全部操作。</w:t>
      </w:r>
    </w:p>
    <w:p w14:paraId="6B0F4509" w14:textId="77777777" w:rsidR="00316F3E" w:rsidRDefault="00316F3E" w:rsidP="00316F3E">
      <w:pPr>
        <w:keepNext/>
        <w:snapToGrid w:val="0"/>
        <w:spacing w:line="300" w:lineRule="auto"/>
        <w:ind w:firstLineChars="200" w:firstLine="498"/>
      </w:pPr>
      <w:r>
        <w:object w:dxaOrig="6548" w:dyaOrig="8741" w14:anchorId="6D087906">
          <v:shape id="_x0000_i1027" type="#_x0000_t75" style="width:327.75pt;height:437.25pt" o:ole="">
            <v:imagedata r:id="rId17" o:title=""/>
          </v:shape>
          <o:OLEObject Type="Embed" ProgID="Visio.Drawing.15" ShapeID="_x0000_i1027" DrawAspect="Content" ObjectID="_1540456670" r:id="rId18"/>
        </w:object>
      </w:r>
    </w:p>
    <w:p w14:paraId="3919DFB0" w14:textId="4FD2626A" w:rsidR="008F70E8" w:rsidRDefault="00316F3E" w:rsidP="00316F3E">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780033">
        <w:rPr>
          <w:noProof/>
        </w:rPr>
        <w:t>3</w:t>
      </w:r>
      <w:r>
        <w:fldChar w:fldCharType="end"/>
      </w:r>
      <w:r>
        <w:t>系统用例图</w:t>
      </w:r>
    </w:p>
    <w:p w14:paraId="5A8F26A9" w14:textId="66804220" w:rsidR="00874380" w:rsidRDefault="00874380" w:rsidP="00874380">
      <w:pPr>
        <w:pStyle w:val="3"/>
        <w:numPr>
          <w:ilvl w:val="0"/>
          <w:numId w:val="0"/>
        </w:numPr>
        <w:tabs>
          <w:tab w:val="left" w:pos="996"/>
        </w:tabs>
        <w:snapToGrid w:val="0"/>
        <w:spacing w:before="120" w:line="300" w:lineRule="auto"/>
        <w:ind w:left="6"/>
        <w:rPr>
          <w:b w:val="0"/>
        </w:rPr>
      </w:pPr>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00780033">
        <w:rPr>
          <w:rFonts w:hint="eastAsia"/>
          <w:b w:val="0"/>
        </w:rPr>
        <w:t>系统主要流程活动图</w:t>
      </w:r>
    </w:p>
    <w:p w14:paraId="15188472" w14:textId="689DD4DD" w:rsidR="00780033" w:rsidRDefault="00780033" w:rsidP="00EA2EE2">
      <w:pPr>
        <w:snapToGrid w:val="0"/>
        <w:spacing w:line="300" w:lineRule="auto"/>
        <w:ind w:firstLineChars="200" w:firstLine="498"/>
      </w:pPr>
      <w:r>
        <w:t>图</w:t>
      </w:r>
      <w:r>
        <w:rPr>
          <w:rFonts w:hint="eastAsia"/>
        </w:rPr>
        <w:t>4</w:t>
      </w:r>
      <w:r>
        <w:rPr>
          <w:rFonts w:hint="eastAsia"/>
        </w:rPr>
        <w:t>展示了执行整个模式归并过程，用户与系统之间交互活动的过程。</w:t>
      </w:r>
    </w:p>
    <w:p w14:paraId="7F36983D" w14:textId="4D63EA5F" w:rsidR="00780033" w:rsidRDefault="00780033" w:rsidP="00780033">
      <w:pPr>
        <w:keepNext/>
        <w:snapToGrid w:val="0"/>
        <w:spacing w:line="300" w:lineRule="auto"/>
        <w:ind w:firstLineChars="200" w:firstLine="498"/>
        <w:jc w:val="center"/>
      </w:pPr>
      <w:r>
        <w:object w:dxaOrig="4935" w:dyaOrig="16649" w14:anchorId="0C022F20">
          <v:shape id="_x0000_i1028" type="#_x0000_t75" style="width:176.25pt;height:566.25pt" o:ole="">
            <v:imagedata r:id="rId19" o:title=""/>
          </v:shape>
          <o:OLEObject Type="Embed" ProgID="Visio.Drawing.15" ShapeID="_x0000_i1028" DrawAspect="Content" ObjectID="_1540456671" r:id="rId20"/>
        </w:object>
      </w:r>
    </w:p>
    <w:p w14:paraId="09FC1F1F" w14:textId="525EB030" w:rsidR="00780033" w:rsidRPr="00780033" w:rsidRDefault="00780033" w:rsidP="00780033">
      <w:pPr>
        <w:pStyle w:val="af6"/>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4</w:t>
      </w:r>
      <w:r>
        <w:fldChar w:fldCharType="end"/>
      </w:r>
      <w:r>
        <w:t>系统活动图</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49" w:name="_Toc149497208"/>
      <w:bookmarkStart w:id="50" w:name="_Toc149497363"/>
      <w:bookmarkStart w:id="51" w:name="_Toc149499168"/>
      <w:bookmarkStart w:id="52" w:name="_Toc308124915"/>
      <w:r w:rsidR="00317265" w:rsidRPr="00EA2EE2">
        <w:rPr>
          <w:b w:val="0"/>
          <w:color w:val="000000"/>
        </w:rPr>
        <w:t xml:space="preserve">4. </w:t>
      </w:r>
      <w:r w:rsidR="00317265" w:rsidRPr="00EA2EE2">
        <w:rPr>
          <w:b w:val="0"/>
          <w:color w:val="000000"/>
        </w:rPr>
        <w:t>开发环境和开发工具</w:t>
      </w:r>
      <w:bookmarkStart w:id="53" w:name="_Toc149497209"/>
      <w:bookmarkStart w:id="54" w:name="_Toc149497364"/>
      <w:bookmarkStart w:id="55" w:name="_Toc149499169"/>
      <w:bookmarkEnd w:id="49"/>
      <w:bookmarkEnd w:id="50"/>
      <w:bookmarkEnd w:id="51"/>
      <w:bookmarkEnd w:id="52"/>
    </w:p>
    <w:p w14:paraId="3919DFB2" w14:textId="77777777" w:rsidR="008F70E8" w:rsidRPr="00EA2EE2" w:rsidRDefault="00FB053E" w:rsidP="006850D0">
      <w:pPr>
        <w:pStyle w:val="2"/>
        <w:numPr>
          <w:ilvl w:val="0"/>
          <w:numId w:val="0"/>
        </w:numPr>
        <w:snapToGrid w:val="0"/>
        <w:spacing w:line="300" w:lineRule="auto"/>
        <w:rPr>
          <w:b w:val="0"/>
        </w:rPr>
      </w:pPr>
      <w:bookmarkStart w:id="56" w:name="_Toc308124916"/>
      <w:r w:rsidRPr="00EA2EE2">
        <w:rPr>
          <w:b w:val="0"/>
        </w:rPr>
        <w:t>4.1</w:t>
      </w:r>
      <w:r w:rsidR="00B9392F" w:rsidRPr="00EA2EE2">
        <w:rPr>
          <w:b w:val="0"/>
        </w:rPr>
        <w:t xml:space="preserve"> </w:t>
      </w:r>
      <w:r w:rsidRPr="00EA2EE2">
        <w:rPr>
          <w:b w:val="0"/>
        </w:rPr>
        <w:t>开发语言</w:t>
      </w:r>
      <w:bookmarkEnd w:id="53"/>
      <w:bookmarkEnd w:id="54"/>
      <w:bookmarkEnd w:id="55"/>
      <w:bookmarkEnd w:id="56"/>
    </w:p>
    <w:p w14:paraId="2A672550" w14:textId="7D316618" w:rsidR="001C3D15" w:rsidRPr="00EA2EE2" w:rsidRDefault="001C3D15" w:rsidP="00EA2EE2">
      <w:pPr>
        <w:snapToGrid w:val="0"/>
        <w:spacing w:line="300" w:lineRule="auto"/>
        <w:ind w:firstLineChars="200" w:firstLine="498"/>
        <w:rPr>
          <w:rFonts w:hint="eastAsia"/>
        </w:rPr>
      </w:pPr>
      <w:bookmarkStart w:id="57" w:name="_Toc149497210"/>
      <w:bookmarkStart w:id="58" w:name="_Toc149497365"/>
      <w:bookmarkStart w:id="59" w:name="_Toc149499170"/>
      <w:r>
        <w:rPr>
          <w:rFonts w:hint="eastAsia"/>
        </w:rPr>
        <w:t>本系统采用</w:t>
      </w:r>
      <w:r>
        <w:rPr>
          <w:rFonts w:hint="eastAsia"/>
        </w:rPr>
        <w:t>C++</w:t>
      </w:r>
      <w:r>
        <w:rPr>
          <w:rFonts w:hint="eastAsia"/>
        </w:rPr>
        <w:t>语言开发并实现算法，前端展示采用</w:t>
      </w:r>
      <w:r>
        <w:rPr>
          <w:rFonts w:hint="eastAsia"/>
        </w:rPr>
        <w:t>web</w:t>
      </w:r>
      <w:r>
        <w:rPr>
          <w:rFonts w:hint="eastAsia"/>
        </w:rPr>
        <w:t>相关技术。</w:t>
      </w:r>
    </w:p>
    <w:p w14:paraId="3919DFB5" w14:textId="520F26EF" w:rsidR="008F70E8" w:rsidRDefault="001C3D15" w:rsidP="006850D0">
      <w:pPr>
        <w:pStyle w:val="2"/>
        <w:numPr>
          <w:ilvl w:val="0"/>
          <w:numId w:val="0"/>
        </w:numPr>
        <w:snapToGrid w:val="0"/>
        <w:spacing w:line="300" w:lineRule="auto"/>
        <w:rPr>
          <w:b w:val="0"/>
        </w:rPr>
      </w:pPr>
      <w:bookmarkStart w:id="60" w:name="_Toc308124917"/>
      <w:r w:rsidRPr="00EA2EE2">
        <w:rPr>
          <w:b w:val="0"/>
        </w:rPr>
        <w:t xml:space="preserve">4.2 </w:t>
      </w:r>
      <w:r w:rsidRPr="00EA2EE2">
        <w:rPr>
          <w:b w:val="0"/>
        </w:rPr>
        <w:t>开发工具</w:t>
      </w:r>
      <w:bookmarkEnd w:id="57"/>
      <w:bookmarkEnd w:id="58"/>
      <w:bookmarkEnd w:id="59"/>
      <w:bookmarkEnd w:id="60"/>
    </w:p>
    <w:p w14:paraId="2A24F86F" w14:textId="0624E687" w:rsidR="001C3D15" w:rsidRDefault="001C3D15" w:rsidP="001C3D15">
      <w:pPr>
        <w:pStyle w:val="a1"/>
      </w:pPr>
      <w:r w:rsidRPr="001C3D15">
        <w:rPr>
          <w:rFonts w:hint="eastAsia"/>
        </w:rPr>
        <w:t>如表</w:t>
      </w:r>
      <w:r>
        <w:t>7</w:t>
      </w:r>
      <w:r>
        <w:rPr>
          <w:rFonts w:hint="eastAsia"/>
        </w:rPr>
        <w:t>所示，本系统的开发使用到了这些开发工具。</w:t>
      </w:r>
    </w:p>
    <w:p w14:paraId="3671ABC7" w14:textId="102512A6" w:rsidR="001C3D15" w:rsidRDefault="001C3D15" w:rsidP="001C3D15">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t>开发工具表</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C3D15" w:rsidRPr="001C3D15" w14:paraId="7C0520B0" w14:textId="77777777" w:rsidTr="0011046A">
        <w:trPr>
          <w:jc w:val="center"/>
        </w:trPr>
        <w:tc>
          <w:tcPr>
            <w:tcW w:w="2379" w:type="dxa"/>
            <w:vAlign w:val="center"/>
          </w:tcPr>
          <w:p w14:paraId="3923E7DB" w14:textId="77777777" w:rsidR="001C3D15" w:rsidRPr="001C3D15" w:rsidRDefault="001C3D15" w:rsidP="001C3D15">
            <w:pPr>
              <w:snapToGrid w:val="0"/>
              <w:jc w:val="center"/>
              <w:rPr>
                <w:sz w:val="21"/>
                <w:szCs w:val="21"/>
              </w:rPr>
            </w:pPr>
            <w:r w:rsidRPr="001C3D15">
              <w:rPr>
                <w:sz w:val="21"/>
                <w:szCs w:val="21"/>
              </w:rPr>
              <w:t>工具类别</w:t>
            </w:r>
          </w:p>
        </w:tc>
        <w:tc>
          <w:tcPr>
            <w:tcW w:w="2143" w:type="dxa"/>
            <w:vAlign w:val="center"/>
          </w:tcPr>
          <w:p w14:paraId="31828FBB" w14:textId="77777777" w:rsidR="001C3D15" w:rsidRPr="001C3D15" w:rsidRDefault="001C3D15" w:rsidP="001C3D15">
            <w:pPr>
              <w:snapToGrid w:val="0"/>
              <w:jc w:val="center"/>
              <w:rPr>
                <w:sz w:val="21"/>
                <w:szCs w:val="21"/>
              </w:rPr>
            </w:pPr>
            <w:r w:rsidRPr="001C3D15">
              <w:rPr>
                <w:sz w:val="21"/>
                <w:szCs w:val="21"/>
              </w:rPr>
              <w:t>工具名称</w:t>
            </w:r>
          </w:p>
        </w:tc>
        <w:tc>
          <w:tcPr>
            <w:tcW w:w="3669" w:type="dxa"/>
          </w:tcPr>
          <w:p w14:paraId="78D0C43C" w14:textId="77777777" w:rsidR="001C3D15" w:rsidRPr="001C3D15" w:rsidRDefault="001C3D15" w:rsidP="001C3D15">
            <w:pPr>
              <w:snapToGrid w:val="0"/>
              <w:jc w:val="center"/>
              <w:rPr>
                <w:sz w:val="21"/>
                <w:szCs w:val="21"/>
              </w:rPr>
            </w:pPr>
            <w:r w:rsidRPr="001C3D15">
              <w:rPr>
                <w:sz w:val="21"/>
                <w:szCs w:val="21"/>
              </w:rPr>
              <w:t>作用</w:t>
            </w:r>
          </w:p>
        </w:tc>
      </w:tr>
      <w:tr w:rsidR="001C3D15" w:rsidRPr="001C3D15" w14:paraId="2AD71439" w14:textId="77777777" w:rsidTr="0011046A">
        <w:trPr>
          <w:trHeight w:val="390"/>
          <w:jc w:val="center"/>
        </w:trPr>
        <w:tc>
          <w:tcPr>
            <w:tcW w:w="2379" w:type="dxa"/>
            <w:vAlign w:val="center"/>
          </w:tcPr>
          <w:p w14:paraId="6BC3F98B" w14:textId="77777777" w:rsidR="001C3D15" w:rsidRPr="001C3D15" w:rsidRDefault="001C3D15" w:rsidP="001C3D15">
            <w:pPr>
              <w:snapToGrid w:val="0"/>
              <w:jc w:val="center"/>
              <w:rPr>
                <w:sz w:val="21"/>
                <w:szCs w:val="21"/>
              </w:rPr>
            </w:pPr>
            <w:r w:rsidRPr="001C3D15">
              <w:rPr>
                <w:sz w:val="21"/>
                <w:szCs w:val="21"/>
              </w:rPr>
              <w:t>集成开发环境</w:t>
            </w:r>
          </w:p>
        </w:tc>
        <w:tc>
          <w:tcPr>
            <w:tcW w:w="2143" w:type="dxa"/>
            <w:vAlign w:val="center"/>
          </w:tcPr>
          <w:p w14:paraId="58494234" w14:textId="7D1FD852" w:rsidR="001C3D15" w:rsidRPr="001C3D15" w:rsidRDefault="001C3D15" w:rsidP="00C93735">
            <w:pPr>
              <w:snapToGrid w:val="0"/>
              <w:spacing w:line="300" w:lineRule="auto"/>
              <w:jc w:val="center"/>
              <w:rPr>
                <w:sz w:val="21"/>
                <w:szCs w:val="21"/>
              </w:rPr>
            </w:pPr>
            <w:r w:rsidRPr="001C3D15">
              <w:rPr>
                <w:sz w:val="21"/>
                <w:szCs w:val="21"/>
              </w:rPr>
              <w:t>Visual Studio 201</w:t>
            </w:r>
            <w:r w:rsidR="00C93735">
              <w:rPr>
                <w:sz w:val="21"/>
                <w:szCs w:val="21"/>
              </w:rPr>
              <w:t>3</w:t>
            </w:r>
          </w:p>
        </w:tc>
        <w:tc>
          <w:tcPr>
            <w:tcW w:w="3669" w:type="dxa"/>
            <w:vAlign w:val="center"/>
          </w:tcPr>
          <w:p w14:paraId="0D7DB6B6" w14:textId="77777777" w:rsidR="001C3D15" w:rsidRPr="001C3D15" w:rsidRDefault="001C3D15" w:rsidP="001C3D15">
            <w:pPr>
              <w:snapToGrid w:val="0"/>
              <w:spacing w:line="300" w:lineRule="auto"/>
              <w:jc w:val="center"/>
              <w:rPr>
                <w:sz w:val="21"/>
                <w:szCs w:val="21"/>
              </w:rPr>
            </w:pPr>
            <w:r w:rsidRPr="001C3D15">
              <w:rPr>
                <w:sz w:val="21"/>
                <w:szCs w:val="21"/>
              </w:rPr>
              <w:t>程序最主要的开发、调试平台</w:t>
            </w:r>
          </w:p>
        </w:tc>
      </w:tr>
      <w:tr w:rsidR="00C93735" w:rsidRPr="001C3D15" w14:paraId="0288BB08" w14:textId="77777777" w:rsidTr="0011046A">
        <w:trPr>
          <w:trHeight w:val="390"/>
          <w:jc w:val="center"/>
        </w:trPr>
        <w:tc>
          <w:tcPr>
            <w:tcW w:w="2379" w:type="dxa"/>
            <w:vAlign w:val="center"/>
          </w:tcPr>
          <w:p w14:paraId="5279CA04" w14:textId="527BD322" w:rsidR="00C93735" w:rsidRPr="001C3D15" w:rsidRDefault="00C93735" w:rsidP="001C3D15">
            <w:pPr>
              <w:snapToGrid w:val="0"/>
              <w:jc w:val="center"/>
              <w:rPr>
                <w:sz w:val="21"/>
                <w:szCs w:val="21"/>
              </w:rPr>
            </w:pPr>
            <w:r>
              <w:rPr>
                <w:sz w:val="21"/>
                <w:szCs w:val="21"/>
              </w:rPr>
              <w:t>脚本开发工具</w:t>
            </w:r>
          </w:p>
        </w:tc>
        <w:tc>
          <w:tcPr>
            <w:tcW w:w="2143" w:type="dxa"/>
            <w:vAlign w:val="center"/>
          </w:tcPr>
          <w:p w14:paraId="2547D72B" w14:textId="26D4AE5B" w:rsidR="00C93735" w:rsidRPr="001C3D15" w:rsidRDefault="00C93735" w:rsidP="00C93735">
            <w:pPr>
              <w:snapToGrid w:val="0"/>
              <w:spacing w:line="300" w:lineRule="auto"/>
              <w:jc w:val="center"/>
              <w:rPr>
                <w:sz w:val="21"/>
                <w:szCs w:val="21"/>
              </w:rPr>
            </w:pPr>
            <w:r>
              <w:rPr>
                <w:rFonts w:hint="eastAsia"/>
                <w:sz w:val="21"/>
                <w:szCs w:val="21"/>
              </w:rPr>
              <w:t>Atom</w:t>
            </w:r>
          </w:p>
        </w:tc>
        <w:tc>
          <w:tcPr>
            <w:tcW w:w="3669" w:type="dxa"/>
            <w:vAlign w:val="center"/>
          </w:tcPr>
          <w:p w14:paraId="50164CAF" w14:textId="6B81148E" w:rsidR="00C93735" w:rsidRPr="001C3D15" w:rsidRDefault="00C93735" w:rsidP="001C3D15">
            <w:pPr>
              <w:snapToGrid w:val="0"/>
              <w:spacing w:line="300" w:lineRule="auto"/>
              <w:jc w:val="center"/>
              <w:rPr>
                <w:rFonts w:hint="eastAsia"/>
                <w:sz w:val="21"/>
                <w:szCs w:val="21"/>
              </w:rPr>
            </w:pPr>
            <w:r>
              <w:rPr>
                <w:rFonts w:hint="eastAsia"/>
                <w:sz w:val="21"/>
                <w:szCs w:val="21"/>
              </w:rPr>
              <w:t>数据预处理、后处理脚本开发平台</w:t>
            </w:r>
          </w:p>
        </w:tc>
      </w:tr>
      <w:tr w:rsidR="001C3D15" w:rsidRPr="001C3D15" w14:paraId="7926DE42" w14:textId="77777777" w:rsidTr="0011046A">
        <w:trPr>
          <w:trHeight w:val="416"/>
          <w:jc w:val="center"/>
        </w:trPr>
        <w:tc>
          <w:tcPr>
            <w:tcW w:w="2379" w:type="dxa"/>
            <w:vAlign w:val="center"/>
          </w:tcPr>
          <w:p w14:paraId="182F99B7" w14:textId="77777777" w:rsidR="001C3D15" w:rsidRPr="001C3D15" w:rsidRDefault="001C3D15" w:rsidP="001C3D15">
            <w:pPr>
              <w:snapToGrid w:val="0"/>
              <w:jc w:val="center"/>
              <w:rPr>
                <w:sz w:val="21"/>
                <w:szCs w:val="21"/>
              </w:rPr>
            </w:pPr>
            <w:r w:rsidRPr="001C3D15">
              <w:rPr>
                <w:sz w:val="21"/>
                <w:szCs w:val="21"/>
              </w:rPr>
              <w:t>界面设计工具</w:t>
            </w:r>
          </w:p>
        </w:tc>
        <w:tc>
          <w:tcPr>
            <w:tcW w:w="2143" w:type="dxa"/>
            <w:vAlign w:val="center"/>
          </w:tcPr>
          <w:p w14:paraId="7528AE23" w14:textId="357D4C06" w:rsidR="001C3D15" w:rsidRPr="001C3D15" w:rsidRDefault="001C3D15" w:rsidP="001C3D15">
            <w:pPr>
              <w:snapToGrid w:val="0"/>
              <w:spacing w:line="300" w:lineRule="auto"/>
              <w:jc w:val="center"/>
              <w:rPr>
                <w:sz w:val="21"/>
                <w:szCs w:val="21"/>
              </w:rPr>
            </w:pPr>
            <w:r w:rsidRPr="001C3D15">
              <w:rPr>
                <w:sz w:val="21"/>
                <w:szCs w:val="21"/>
              </w:rPr>
              <w:t>Photoshop CC</w:t>
            </w:r>
            <w:r w:rsidR="00C93735">
              <w:rPr>
                <w:sz w:val="21"/>
                <w:szCs w:val="21"/>
              </w:rPr>
              <w:t>2015</w:t>
            </w:r>
          </w:p>
        </w:tc>
        <w:tc>
          <w:tcPr>
            <w:tcW w:w="3669" w:type="dxa"/>
            <w:vAlign w:val="center"/>
          </w:tcPr>
          <w:p w14:paraId="34AD5872" w14:textId="1C711711" w:rsidR="001C3D15" w:rsidRPr="001C3D15" w:rsidRDefault="00C93735" w:rsidP="001C3D15">
            <w:pPr>
              <w:snapToGrid w:val="0"/>
              <w:spacing w:line="300" w:lineRule="auto"/>
              <w:jc w:val="center"/>
              <w:rPr>
                <w:sz w:val="21"/>
                <w:szCs w:val="21"/>
              </w:rPr>
            </w:pPr>
            <w:r>
              <w:rPr>
                <w:sz w:val="21"/>
                <w:szCs w:val="21"/>
              </w:rPr>
              <w:t>图片</w:t>
            </w:r>
            <w:r w:rsidR="001C3D15" w:rsidRPr="001C3D15">
              <w:rPr>
                <w:sz w:val="21"/>
                <w:szCs w:val="21"/>
              </w:rPr>
              <w:t>素材</w:t>
            </w:r>
            <w:r>
              <w:rPr>
                <w:rFonts w:hint="eastAsia"/>
                <w:sz w:val="21"/>
                <w:szCs w:val="21"/>
              </w:rPr>
              <w:t>设计</w:t>
            </w:r>
          </w:p>
        </w:tc>
      </w:tr>
      <w:tr w:rsidR="00C93735" w:rsidRPr="001C3D15" w14:paraId="43278189" w14:textId="77777777" w:rsidTr="0011046A">
        <w:trPr>
          <w:trHeight w:val="416"/>
          <w:jc w:val="center"/>
        </w:trPr>
        <w:tc>
          <w:tcPr>
            <w:tcW w:w="2379" w:type="dxa"/>
            <w:vAlign w:val="center"/>
          </w:tcPr>
          <w:p w14:paraId="5DEA84E7" w14:textId="5DA136AA" w:rsidR="00C93735" w:rsidRPr="001C3D15" w:rsidRDefault="00C93735" w:rsidP="001C3D15">
            <w:pPr>
              <w:snapToGrid w:val="0"/>
              <w:jc w:val="center"/>
              <w:rPr>
                <w:sz w:val="21"/>
                <w:szCs w:val="21"/>
              </w:rPr>
            </w:pPr>
            <w:r>
              <w:rPr>
                <w:sz w:val="21"/>
                <w:szCs w:val="21"/>
              </w:rPr>
              <w:t>前端开发工具</w:t>
            </w:r>
          </w:p>
        </w:tc>
        <w:tc>
          <w:tcPr>
            <w:tcW w:w="2143" w:type="dxa"/>
            <w:vAlign w:val="center"/>
          </w:tcPr>
          <w:p w14:paraId="08F98383" w14:textId="7DE408F2" w:rsidR="00C93735" w:rsidRPr="001C3D15" w:rsidRDefault="00C93735" w:rsidP="001C3D15">
            <w:pPr>
              <w:snapToGrid w:val="0"/>
              <w:spacing w:line="300" w:lineRule="auto"/>
              <w:jc w:val="center"/>
              <w:rPr>
                <w:sz w:val="21"/>
                <w:szCs w:val="21"/>
              </w:rPr>
            </w:pPr>
            <w:r w:rsidRPr="00C93735">
              <w:rPr>
                <w:sz w:val="21"/>
                <w:szCs w:val="21"/>
              </w:rPr>
              <w:t>PyCharm</w:t>
            </w:r>
          </w:p>
        </w:tc>
        <w:tc>
          <w:tcPr>
            <w:tcW w:w="3669" w:type="dxa"/>
            <w:vAlign w:val="center"/>
          </w:tcPr>
          <w:p w14:paraId="6736FA26" w14:textId="30381F28" w:rsidR="00C93735" w:rsidRDefault="00C93735" w:rsidP="001C3D15">
            <w:pPr>
              <w:snapToGrid w:val="0"/>
              <w:spacing w:line="300" w:lineRule="auto"/>
              <w:jc w:val="center"/>
              <w:rPr>
                <w:sz w:val="21"/>
                <w:szCs w:val="21"/>
              </w:rPr>
            </w:pPr>
            <w:r>
              <w:rPr>
                <w:sz w:val="21"/>
                <w:szCs w:val="21"/>
              </w:rPr>
              <w:t>前端界面的实现</w:t>
            </w:r>
          </w:p>
        </w:tc>
      </w:tr>
      <w:tr w:rsidR="001C3D15" w:rsidRPr="001C3D15" w14:paraId="11EA2145" w14:textId="77777777" w:rsidTr="0011046A">
        <w:trPr>
          <w:trHeight w:val="416"/>
          <w:jc w:val="center"/>
        </w:trPr>
        <w:tc>
          <w:tcPr>
            <w:tcW w:w="2379" w:type="dxa"/>
            <w:vAlign w:val="center"/>
          </w:tcPr>
          <w:p w14:paraId="632989CD" w14:textId="77777777" w:rsidR="001C3D15" w:rsidRPr="001C3D15" w:rsidRDefault="001C3D15" w:rsidP="001C3D15">
            <w:pPr>
              <w:snapToGrid w:val="0"/>
              <w:jc w:val="center"/>
              <w:rPr>
                <w:sz w:val="21"/>
                <w:szCs w:val="21"/>
              </w:rPr>
            </w:pPr>
            <w:r w:rsidRPr="001C3D15">
              <w:rPr>
                <w:sz w:val="21"/>
                <w:szCs w:val="21"/>
              </w:rPr>
              <w:t>版本控制软件</w:t>
            </w:r>
          </w:p>
        </w:tc>
        <w:tc>
          <w:tcPr>
            <w:tcW w:w="2143" w:type="dxa"/>
            <w:vAlign w:val="center"/>
          </w:tcPr>
          <w:p w14:paraId="4B98792E" w14:textId="77777777" w:rsidR="001C3D15" w:rsidRPr="001C3D15" w:rsidRDefault="001C3D15" w:rsidP="001C3D15">
            <w:pPr>
              <w:snapToGrid w:val="0"/>
              <w:spacing w:line="300" w:lineRule="auto"/>
              <w:jc w:val="center"/>
              <w:rPr>
                <w:sz w:val="21"/>
                <w:szCs w:val="21"/>
              </w:rPr>
            </w:pPr>
            <w:r w:rsidRPr="001C3D15">
              <w:rPr>
                <w:sz w:val="21"/>
                <w:szCs w:val="21"/>
              </w:rPr>
              <w:t>Github</w:t>
            </w:r>
          </w:p>
        </w:tc>
        <w:tc>
          <w:tcPr>
            <w:tcW w:w="3669" w:type="dxa"/>
            <w:vAlign w:val="center"/>
          </w:tcPr>
          <w:p w14:paraId="336DAF48" w14:textId="398E97CE" w:rsidR="001C3D15" w:rsidRPr="001C3D15" w:rsidRDefault="001C3D15" w:rsidP="001C3D15">
            <w:pPr>
              <w:snapToGrid w:val="0"/>
              <w:spacing w:line="300" w:lineRule="auto"/>
              <w:jc w:val="center"/>
              <w:rPr>
                <w:sz w:val="21"/>
                <w:szCs w:val="21"/>
              </w:rPr>
            </w:pPr>
            <w:r w:rsidRPr="001C3D15">
              <w:rPr>
                <w:sz w:val="21"/>
                <w:szCs w:val="21"/>
              </w:rPr>
              <w:t>版本控制</w:t>
            </w:r>
          </w:p>
        </w:tc>
      </w:tr>
    </w:tbl>
    <w:p w14:paraId="64C0D3E4" w14:textId="77777777" w:rsidR="001C3D15" w:rsidRPr="001C3D15" w:rsidRDefault="001C3D15" w:rsidP="001C3D15">
      <w:pPr>
        <w:pStyle w:val="a1"/>
        <w:rPr>
          <w:rFonts w:hint="eastAsia"/>
        </w:rPr>
      </w:pPr>
    </w:p>
    <w:p w14:paraId="3919DFB8" w14:textId="77777777" w:rsidR="008F70E8" w:rsidRPr="00EA2EE2" w:rsidRDefault="00FB053E" w:rsidP="006850D0">
      <w:pPr>
        <w:pStyle w:val="2"/>
        <w:numPr>
          <w:ilvl w:val="0"/>
          <w:numId w:val="0"/>
        </w:numPr>
        <w:snapToGrid w:val="0"/>
        <w:spacing w:line="300" w:lineRule="auto"/>
        <w:rPr>
          <w:b w:val="0"/>
        </w:rPr>
      </w:pPr>
      <w:bookmarkStart w:id="61" w:name="_Toc149497211"/>
      <w:bookmarkStart w:id="62" w:name="_Toc149497366"/>
      <w:bookmarkStart w:id="63" w:name="_Toc149499171"/>
      <w:bookmarkStart w:id="64" w:name="_Toc308124918"/>
      <w:r w:rsidRPr="00EA2EE2">
        <w:rPr>
          <w:b w:val="0"/>
        </w:rPr>
        <w:t>4.3</w:t>
      </w:r>
      <w:bookmarkEnd w:id="61"/>
      <w:bookmarkEnd w:id="62"/>
      <w:bookmarkEnd w:id="63"/>
      <w:r w:rsidR="00B9392F" w:rsidRPr="00EA2EE2">
        <w:rPr>
          <w:b w:val="0"/>
        </w:rPr>
        <w:t xml:space="preserve"> </w:t>
      </w:r>
      <w:r w:rsidR="00B9392F" w:rsidRPr="00EA2EE2">
        <w:rPr>
          <w:b w:val="0"/>
        </w:rPr>
        <w:t>开发环境</w:t>
      </w:r>
      <w:bookmarkEnd w:id="64"/>
    </w:p>
    <w:p w14:paraId="7DFF7C22" w14:textId="5FAEE244" w:rsidR="00C93735" w:rsidRDefault="00C93735" w:rsidP="00C93735">
      <w:pPr>
        <w:snapToGrid w:val="0"/>
        <w:spacing w:line="300" w:lineRule="auto"/>
        <w:ind w:firstLineChars="200" w:firstLine="498"/>
        <w:rPr>
          <w:rFonts w:hint="eastAsia"/>
        </w:rPr>
      </w:pPr>
      <w:r>
        <w:rPr>
          <w:rFonts w:hint="eastAsia"/>
        </w:rPr>
        <w:t>操作系统：</w:t>
      </w:r>
      <w:r>
        <w:rPr>
          <w:rFonts w:hint="eastAsia"/>
        </w:rPr>
        <w:t>Windows</w:t>
      </w:r>
      <w:r>
        <w:t>10</w:t>
      </w:r>
    </w:p>
    <w:p w14:paraId="4D4A2B99" w14:textId="44923407" w:rsidR="00C93735" w:rsidRDefault="00C93735" w:rsidP="00C93735">
      <w:pPr>
        <w:snapToGrid w:val="0"/>
        <w:spacing w:line="300" w:lineRule="auto"/>
        <w:ind w:firstLineChars="200" w:firstLine="498"/>
        <w:rPr>
          <w:rFonts w:hint="eastAsia"/>
        </w:rPr>
      </w:pPr>
      <w:r>
        <w:rPr>
          <w:rFonts w:hint="eastAsia"/>
        </w:rPr>
        <w:t>处理器：</w:t>
      </w:r>
      <w:r>
        <w:rPr>
          <w:rFonts w:hint="eastAsia"/>
        </w:rPr>
        <w:t>Intel Core i7</w:t>
      </w:r>
      <w:r>
        <w:rPr>
          <w:rFonts w:hint="eastAsia"/>
        </w:rPr>
        <w:t>，</w:t>
      </w:r>
      <w:r>
        <w:rPr>
          <w:rFonts w:hint="eastAsia"/>
        </w:rPr>
        <w:t>2.50GHz</w:t>
      </w:r>
      <w:r>
        <w:rPr>
          <w:rFonts w:hint="eastAsia"/>
        </w:rPr>
        <w:t>主频</w:t>
      </w:r>
      <w:r>
        <w:rPr>
          <w:rFonts w:hint="eastAsia"/>
        </w:rPr>
        <w:t>或更高</w:t>
      </w:r>
    </w:p>
    <w:p w14:paraId="3177612D" w14:textId="1221C749" w:rsidR="00C93735" w:rsidRDefault="00C93735" w:rsidP="00C93735">
      <w:pPr>
        <w:snapToGrid w:val="0"/>
        <w:spacing w:line="300" w:lineRule="auto"/>
        <w:ind w:firstLineChars="200" w:firstLine="498"/>
        <w:rPr>
          <w:rFonts w:hint="eastAsia"/>
        </w:rPr>
      </w:pPr>
      <w:r>
        <w:rPr>
          <w:rFonts w:hint="eastAsia"/>
        </w:rPr>
        <w:t>内存：</w:t>
      </w:r>
      <w:r>
        <w:t>8</w:t>
      </w:r>
      <w:r>
        <w:rPr>
          <w:rFonts w:hint="eastAsia"/>
        </w:rPr>
        <w:t>GB 1333 MHz DDR3</w:t>
      </w:r>
    </w:p>
    <w:p w14:paraId="3919DFBA" w14:textId="60897D0A" w:rsidR="008F70E8" w:rsidRDefault="00C93735" w:rsidP="00C93735">
      <w:pPr>
        <w:snapToGrid w:val="0"/>
        <w:spacing w:line="300" w:lineRule="auto"/>
        <w:ind w:firstLineChars="200" w:firstLine="498"/>
      </w:pPr>
      <w:r>
        <w:rPr>
          <w:rFonts w:hint="eastAsia"/>
        </w:rPr>
        <w:t>程序运行环境：</w:t>
      </w:r>
      <w:r>
        <w:rPr>
          <w:rFonts w:hint="eastAsia"/>
        </w:rPr>
        <w:t>Windows 7</w:t>
      </w:r>
      <w:r>
        <w:rPr>
          <w:rFonts w:hint="eastAsia"/>
        </w:rPr>
        <w:t>或更高版本的</w:t>
      </w:r>
      <w:r>
        <w:rPr>
          <w:rFonts w:hint="eastAsia"/>
        </w:rPr>
        <w:t>Windows</w:t>
      </w:r>
      <w:r>
        <w:rPr>
          <w:rFonts w:hint="eastAsia"/>
        </w:rPr>
        <w:t>操作系统</w:t>
      </w:r>
      <w:bookmarkStart w:id="65" w:name="_Toc149497212"/>
      <w:bookmarkStart w:id="66" w:name="_Toc149497367"/>
      <w:bookmarkStart w:id="67" w:name="_Toc149499172"/>
    </w:p>
    <w:p w14:paraId="532B2FA1" w14:textId="7F9E45AD" w:rsidR="00C93735" w:rsidRPr="00EA2EE2" w:rsidRDefault="00C93735" w:rsidP="00C93735">
      <w:pPr>
        <w:snapToGrid w:val="0"/>
        <w:spacing w:line="300" w:lineRule="auto"/>
        <w:ind w:firstLineChars="200" w:firstLine="498"/>
        <w:rPr>
          <w:rFonts w:hint="eastAsia"/>
        </w:rPr>
      </w:pPr>
      <w:r>
        <w:t>以上开发环境均为前期开发要求</w:t>
      </w:r>
      <w:r>
        <w:rPr>
          <w:rFonts w:hint="eastAsia"/>
        </w:rPr>
        <w:t>，</w:t>
      </w:r>
      <w:r>
        <w:t>当集成到公司系统时</w:t>
      </w:r>
      <w:r>
        <w:rPr>
          <w:rFonts w:hint="eastAsia"/>
        </w:rPr>
        <w:t>，</w:t>
      </w:r>
      <w:r>
        <w:t>应使用更高性能的服务器</w:t>
      </w:r>
      <w:r>
        <w:rPr>
          <w:rFonts w:hint="eastAsia"/>
        </w:rPr>
        <w:t>。</w:t>
      </w:r>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8" w:name="_Toc308124919"/>
      <w:r w:rsidRPr="00EA2EE2">
        <w:rPr>
          <w:b w:val="0"/>
          <w:color w:val="000000"/>
        </w:rPr>
        <w:lastRenderedPageBreak/>
        <w:t xml:space="preserve">5. </w:t>
      </w:r>
      <w:r w:rsidRPr="00EA2EE2">
        <w:rPr>
          <w:b w:val="0"/>
          <w:color w:val="000000"/>
        </w:rPr>
        <w:t>项目进度安排、预期达到的目标</w:t>
      </w:r>
      <w:bookmarkStart w:id="69" w:name="_Toc149497213"/>
      <w:bookmarkStart w:id="70" w:name="_Toc149497368"/>
      <w:bookmarkStart w:id="71" w:name="_Toc149499173"/>
      <w:bookmarkEnd w:id="65"/>
      <w:bookmarkEnd w:id="66"/>
      <w:bookmarkEnd w:id="67"/>
      <w:bookmarkEnd w:id="68"/>
    </w:p>
    <w:p w14:paraId="3919DFBC" w14:textId="77777777" w:rsidR="00FB053E" w:rsidRPr="00EA2EE2" w:rsidRDefault="00FB053E" w:rsidP="006850D0">
      <w:pPr>
        <w:pStyle w:val="2"/>
        <w:numPr>
          <w:ilvl w:val="0"/>
          <w:numId w:val="0"/>
        </w:numPr>
        <w:snapToGrid w:val="0"/>
        <w:spacing w:line="300" w:lineRule="auto"/>
        <w:rPr>
          <w:b w:val="0"/>
        </w:rPr>
      </w:pPr>
      <w:bookmarkStart w:id="72" w:name="_Toc308124920"/>
      <w:r w:rsidRPr="00EA2EE2">
        <w:rPr>
          <w:b w:val="0"/>
        </w:rPr>
        <w:t>5.1</w:t>
      </w:r>
      <w:r w:rsidR="00B9392F" w:rsidRPr="00EA2EE2">
        <w:rPr>
          <w:b w:val="0"/>
        </w:rPr>
        <w:t xml:space="preserve"> </w:t>
      </w:r>
      <w:r w:rsidRPr="00EA2EE2">
        <w:rPr>
          <w:b w:val="0"/>
        </w:rPr>
        <w:t>进度安排</w:t>
      </w:r>
      <w:bookmarkEnd w:id="69"/>
      <w:bookmarkEnd w:id="70"/>
      <w:bookmarkEnd w:id="71"/>
      <w:bookmarkEnd w:id="72"/>
    </w:p>
    <w:p w14:paraId="3919DFBD" w14:textId="77777777" w:rsidR="00515119" w:rsidRPr="00EA2EE2" w:rsidRDefault="00515119" w:rsidP="00EA2EE2">
      <w:pPr>
        <w:snapToGrid w:val="0"/>
        <w:spacing w:line="300" w:lineRule="auto"/>
        <w:ind w:firstLineChars="200" w:firstLine="498"/>
      </w:pPr>
      <w:bookmarkStart w:id="73" w:name="_Toc149497214"/>
      <w:bookmarkStart w:id="74" w:name="_Toc149497369"/>
      <w:bookmarkStart w:id="75" w:name="_Toc149499174"/>
      <w:r w:rsidRPr="00EA2EE2">
        <w:rPr>
          <w:rFonts w:hint="eastAsia"/>
        </w:rPr>
        <w:t>项目进度及毕业设计（论文）工作安排见表</w:t>
      </w:r>
      <w:r w:rsidRPr="00EA2EE2">
        <w:rPr>
          <w:rFonts w:hint="eastAsia"/>
        </w:rPr>
        <w:t>5-1</w:t>
      </w:r>
      <w:r w:rsidRPr="00EA2EE2">
        <w:rPr>
          <w:rFonts w:hint="eastAsia"/>
        </w:rPr>
        <w:t>。</w:t>
      </w:r>
    </w:p>
    <w:p w14:paraId="3919DFBE" w14:textId="77777777" w:rsidR="001C26B8" w:rsidRPr="00EA2EE2" w:rsidRDefault="001C26B8"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此为表的样例</w:t>
      </w:r>
      <w:r w:rsidRPr="00EA2EE2">
        <w:rPr>
          <w:rFonts w:hint="eastAsia"/>
          <w:color w:val="FF0000"/>
        </w:rPr>
        <w:t>]</w:t>
      </w:r>
    </w:p>
    <w:p w14:paraId="3919DFBF" w14:textId="77777777" w:rsidR="00515119" w:rsidRPr="00EA2EE2" w:rsidRDefault="00515119" w:rsidP="00EA2EE2">
      <w:pPr>
        <w:snapToGrid w:val="0"/>
        <w:spacing w:line="300" w:lineRule="auto"/>
        <w:ind w:firstLineChars="196" w:firstLine="429"/>
        <w:jc w:val="center"/>
        <w:rPr>
          <w:sz w:val="21"/>
          <w:szCs w:val="21"/>
        </w:rPr>
      </w:pPr>
      <w:r w:rsidRPr="00EA2EE2">
        <w:rPr>
          <w:rFonts w:hint="eastAsia"/>
          <w:sz w:val="21"/>
          <w:szCs w:val="21"/>
        </w:rPr>
        <w:t>表</w:t>
      </w:r>
      <w:r w:rsidRPr="00EA2EE2">
        <w:rPr>
          <w:rFonts w:hint="eastAsia"/>
          <w:sz w:val="21"/>
          <w:szCs w:val="21"/>
        </w:rPr>
        <w:t xml:space="preserve">5-1 </w:t>
      </w:r>
      <w:r w:rsidRPr="00EA2EE2">
        <w:rPr>
          <w:rFonts w:hint="eastAsia"/>
          <w:sz w:val="21"/>
          <w:szCs w:val="21"/>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984"/>
        <w:gridCol w:w="747"/>
      </w:tblGrid>
      <w:tr w:rsidR="00515119" w:rsidRPr="00DB2ACE" w14:paraId="3919DFC4" w14:textId="77777777" w:rsidTr="00517CCC">
        <w:trPr>
          <w:jc w:val="center"/>
        </w:trPr>
        <w:tc>
          <w:tcPr>
            <w:tcW w:w="1743" w:type="dxa"/>
            <w:shd w:val="clear" w:color="auto" w:fill="auto"/>
            <w:vAlign w:val="center"/>
          </w:tcPr>
          <w:p w14:paraId="3919DFC0" w14:textId="77777777" w:rsidR="00515119" w:rsidRPr="00DB2ACE" w:rsidRDefault="00515119" w:rsidP="00517CCC">
            <w:pPr>
              <w:snapToGrid w:val="0"/>
              <w:jc w:val="center"/>
              <w:rPr>
                <w:sz w:val="21"/>
                <w:szCs w:val="21"/>
              </w:rPr>
            </w:pPr>
            <w:r w:rsidRPr="00DB2ACE">
              <w:rPr>
                <w:rFonts w:hint="eastAsia"/>
                <w:sz w:val="21"/>
                <w:szCs w:val="21"/>
              </w:rPr>
              <w:t>起始时间</w:t>
            </w:r>
          </w:p>
        </w:tc>
        <w:tc>
          <w:tcPr>
            <w:tcW w:w="1743" w:type="dxa"/>
            <w:shd w:val="clear" w:color="auto" w:fill="auto"/>
            <w:vAlign w:val="center"/>
          </w:tcPr>
          <w:p w14:paraId="3919DFC1" w14:textId="77777777" w:rsidR="00515119" w:rsidRPr="00DB2ACE" w:rsidRDefault="00515119" w:rsidP="00517CCC">
            <w:pPr>
              <w:snapToGrid w:val="0"/>
              <w:jc w:val="center"/>
              <w:rPr>
                <w:sz w:val="21"/>
                <w:szCs w:val="21"/>
              </w:rPr>
            </w:pPr>
            <w:r w:rsidRPr="00DB2ACE">
              <w:rPr>
                <w:rFonts w:hint="eastAsia"/>
                <w:sz w:val="21"/>
                <w:szCs w:val="21"/>
              </w:rPr>
              <w:t>完成时间</w:t>
            </w:r>
          </w:p>
        </w:tc>
        <w:tc>
          <w:tcPr>
            <w:tcW w:w="3984" w:type="dxa"/>
            <w:shd w:val="clear" w:color="auto" w:fill="auto"/>
            <w:vAlign w:val="center"/>
          </w:tcPr>
          <w:p w14:paraId="3919DFC2" w14:textId="77777777" w:rsidR="00515119" w:rsidRPr="00DB2ACE" w:rsidRDefault="00515119" w:rsidP="00517CCC">
            <w:pPr>
              <w:snapToGrid w:val="0"/>
              <w:jc w:val="center"/>
              <w:rPr>
                <w:sz w:val="21"/>
                <w:szCs w:val="21"/>
              </w:rPr>
            </w:pPr>
            <w:r w:rsidRPr="00DB2ACE">
              <w:rPr>
                <w:rFonts w:hint="eastAsia"/>
                <w:sz w:val="21"/>
                <w:szCs w:val="21"/>
              </w:rPr>
              <w:t>计划工作内容</w:t>
            </w:r>
          </w:p>
        </w:tc>
        <w:tc>
          <w:tcPr>
            <w:tcW w:w="747" w:type="dxa"/>
            <w:shd w:val="clear" w:color="auto" w:fill="auto"/>
            <w:vAlign w:val="center"/>
          </w:tcPr>
          <w:p w14:paraId="3919DFC3" w14:textId="77777777" w:rsidR="00515119" w:rsidRPr="00DB2ACE" w:rsidRDefault="00515119" w:rsidP="00517CCC">
            <w:pPr>
              <w:snapToGrid w:val="0"/>
              <w:jc w:val="center"/>
              <w:rPr>
                <w:sz w:val="21"/>
                <w:szCs w:val="21"/>
              </w:rPr>
            </w:pPr>
            <w:r w:rsidRPr="00DB2ACE">
              <w:rPr>
                <w:rFonts w:hint="eastAsia"/>
                <w:sz w:val="21"/>
                <w:szCs w:val="21"/>
              </w:rPr>
              <w:t>备注</w:t>
            </w:r>
          </w:p>
        </w:tc>
      </w:tr>
      <w:tr w:rsidR="00515119" w:rsidRPr="00DB2ACE" w14:paraId="3919DFC9" w14:textId="77777777" w:rsidTr="00517CCC">
        <w:trPr>
          <w:jc w:val="center"/>
        </w:trPr>
        <w:tc>
          <w:tcPr>
            <w:tcW w:w="1743" w:type="dxa"/>
            <w:shd w:val="clear" w:color="auto" w:fill="auto"/>
            <w:vAlign w:val="center"/>
          </w:tcPr>
          <w:p w14:paraId="3919DFC5" w14:textId="77777777" w:rsidR="00515119" w:rsidRPr="00DB2ACE" w:rsidRDefault="00515119" w:rsidP="00517CCC">
            <w:pPr>
              <w:snapToGrid w:val="0"/>
              <w:jc w:val="center"/>
              <w:rPr>
                <w:sz w:val="21"/>
                <w:szCs w:val="21"/>
              </w:rPr>
            </w:pPr>
            <w:r w:rsidRPr="00DB2ACE">
              <w:rPr>
                <w:rFonts w:hint="eastAsia"/>
                <w:sz w:val="21"/>
                <w:szCs w:val="21"/>
              </w:rPr>
              <w:t>20</w:t>
            </w:r>
            <w:r w:rsidR="00995A46" w:rsidRPr="00DB2ACE">
              <w:rPr>
                <w:rFonts w:hint="eastAsia"/>
                <w:sz w:val="21"/>
                <w:szCs w:val="21"/>
              </w:rPr>
              <w:t>1</w:t>
            </w:r>
            <w:r w:rsidR="00EA2EE2" w:rsidRPr="00DB2ACE">
              <w:rPr>
                <w:rFonts w:hint="eastAsia"/>
                <w:sz w:val="21"/>
                <w:szCs w:val="21"/>
              </w:rPr>
              <w:t>Y</w:t>
            </w:r>
            <w:r w:rsidRPr="00DB2ACE">
              <w:rPr>
                <w:rFonts w:hint="eastAsia"/>
                <w:sz w:val="21"/>
                <w:szCs w:val="21"/>
              </w:rPr>
              <w:t>.MM.DD</w:t>
            </w:r>
          </w:p>
        </w:tc>
        <w:tc>
          <w:tcPr>
            <w:tcW w:w="1743" w:type="dxa"/>
            <w:shd w:val="clear" w:color="auto" w:fill="auto"/>
            <w:vAlign w:val="center"/>
          </w:tcPr>
          <w:p w14:paraId="3919DFC6"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7" w14:textId="77777777" w:rsidR="00515119" w:rsidRPr="00DB2ACE" w:rsidRDefault="00515119" w:rsidP="00517CCC">
            <w:pPr>
              <w:snapToGrid w:val="0"/>
              <w:jc w:val="center"/>
              <w:rPr>
                <w:sz w:val="21"/>
                <w:szCs w:val="21"/>
              </w:rPr>
            </w:pPr>
            <w:r w:rsidRPr="00DB2ACE">
              <w:rPr>
                <w:sz w:val="21"/>
                <w:szCs w:val="21"/>
              </w:rPr>
              <w:t>项目需求与可行性分析</w:t>
            </w:r>
          </w:p>
        </w:tc>
        <w:tc>
          <w:tcPr>
            <w:tcW w:w="747" w:type="dxa"/>
            <w:shd w:val="clear" w:color="auto" w:fill="auto"/>
            <w:vAlign w:val="center"/>
          </w:tcPr>
          <w:p w14:paraId="3919DFC8" w14:textId="77777777" w:rsidR="00515119" w:rsidRPr="00DB2ACE" w:rsidRDefault="00515119" w:rsidP="00517CCC">
            <w:pPr>
              <w:snapToGrid w:val="0"/>
              <w:jc w:val="center"/>
              <w:rPr>
                <w:sz w:val="21"/>
                <w:szCs w:val="21"/>
              </w:rPr>
            </w:pPr>
          </w:p>
        </w:tc>
      </w:tr>
      <w:tr w:rsidR="00515119" w:rsidRPr="00DB2ACE" w14:paraId="3919DFCE" w14:textId="77777777" w:rsidTr="00517CCC">
        <w:trPr>
          <w:jc w:val="center"/>
        </w:trPr>
        <w:tc>
          <w:tcPr>
            <w:tcW w:w="1743" w:type="dxa"/>
            <w:shd w:val="clear" w:color="auto" w:fill="auto"/>
            <w:vAlign w:val="center"/>
          </w:tcPr>
          <w:p w14:paraId="3919DFCA"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CB"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C" w14:textId="77777777" w:rsidR="00515119" w:rsidRPr="00DB2ACE" w:rsidRDefault="00515119" w:rsidP="00DB2ACE">
            <w:pPr>
              <w:snapToGrid w:val="0"/>
              <w:ind w:firstLineChars="98" w:firstLine="215"/>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CD" w14:textId="77777777" w:rsidR="00515119" w:rsidRPr="00DB2ACE" w:rsidRDefault="00515119" w:rsidP="00517CCC">
            <w:pPr>
              <w:snapToGrid w:val="0"/>
              <w:jc w:val="center"/>
              <w:rPr>
                <w:sz w:val="21"/>
                <w:szCs w:val="21"/>
              </w:rPr>
            </w:pPr>
          </w:p>
        </w:tc>
      </w:tr>
      <w:tr w:rsidR="00515119" w:rsidRPr="00DB2ACE" w14:paraId="3919DFD3" w14:textId="77777777" w:rsidTr="00517CCC">
        <w:trPr>
          <w:jc w:val="center"/>
        </w:trPr>
        <w:tc>
          <w:tcPr>
            <w:tcW w:w="1743" w:type="dxa"/>
            <w:shd w:val="clear" w:color="auto" w:fill="auto"/>
            <w:vAlign w:val="center"/>
          </w:tcPr>
          <w:p w14:paraId="3919DFCF"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0"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D1" w14:textId="77777777" w:rsidR="00515119" w:rsidRPr="00DB2ACE" w:rsidRDefault="00515119" w:rsidP="00DB2ACE">
            <w:pPr>
              <w:snapToGrid w:val="0"/>
              <w:ind w:firstLineChars="100" w:firstLine="219"/>
              <w:jc w:val="center"/>
              <w:rPr>
                <w:sz w:val="21"/>
                <w:szCs w:val="21"/>
              </w:rPr>
            </w:pPr>
            <w:r w:rsidRPr="00DB2ACE">
              <w:rPr>
                <w:sz w:val="21"/>
                <w:szCs w:val="21"/>
              </w:rPr>
              <w:t>…</w:t>
            </w:r>
            <w:r w:rsidRPr="00DB2ACE">
              <w:rPr>
                <w:sz w:val="21"/>
                <w:szCs w:val="21"/>
              </w:rPr>
              <w:t>详细设计</w:t>
            </w:r>
            <w:r w:rsidRPr="00DB2ACE">
              <w:rPr>
                <w:sz w:val="21"/>
                <w:szCs w:val="21"/>
              </w:rPr>
              <w:t>…</w:t>
            </w:r>
          </w:p>
        </w:tc>
        <w:tc>
          <w:tcPr>
            <w:tcW w:w="747" w:type="dxa"/>
            <w:shd w:val="clear" w:color="auto" w:fill="auto"/>
            <w:vAlign w:val="center"/>
          </w:tcPr>
          <w:p w14:paraId="3919DFD2" w14:textId="77777777" w:rsidR="00515119" w:rsidRPr="00DB2ACE" w:rsidRDefault="00515119" w:rsidP="00517CCC">
            <w:pPr>
              <w:snapToGrid w:val="0"/>
              <w:jc w:val="center"/>
              <w:rPr>
                <w:sz w:val="21"/>
                <w:szCs w:val="21"/>
              </w:rPr>
            </w:pPr>
          </w:p>
        </w:tc>
      </w:tr>
      <w:tr w:rsidR="00515119" w:rsidRPr="00DB2ACE" w14:paraId="3919DFD8" w14:textId="77777777" w:rsidTr="00517CCC">
        <w:trPr>
          <w:jc w:val="center"/>
        </w:trPr>
        <w:tc>
          <w:tcPr>
            <w:tcW w:w="1743" w:type="dxa"/>
            <w:shd w:val="clear" w:color="auto" w:fill="auto"/>
            <w:vAlign w:val="center"/>
          </w:tcPr>
          <w:p w14:paraId="3919DFD4"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5"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6"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编码实现</w:t>
            </w:r>
            <w:r w:rsidRPr="00DB2ACE">
              <w:rPr>
                <w:sz w:val="21"/>
                <w:szCs w:val="21"/>
              </w:rPr>
              <w:t>…</w:t>
            </w:r>
          </w:p>
        </w:tc>
        <w:tc>
          <w:tcPr>
            <w:tcW w:w="747" w:type="dxa"/>
            <w:shd w:val="clear" w:color="auto" w:fill="auto"/>
            <w:vAlign w:val="center"/>
          </w:tcPr>
          <w:p w14:paraId="3919DFD7" w14:textId="77777777" w:rsidR="00515119" w:rsidRPr="00DB2ACE" w:rsidRDefault="00515119" w:rsidP="00517CCC">
            <w:pPr>
              <w:snapToGrid w:val="0"/>
              <w:jc w:val="center"/>
              <w:rPr>
                <w:sz w:val="21"/>
                <w:szCs w:val="21"/>
              </w:rPr>
            </w:pPr>
          </w:p>
        </w:tc>
      </w:tr>
      <w:tr w:rsidR="00515119" w:rsidRPr="00DB2ACE" w14:paraId="3919DFDD" w14:textId="77777777" w:rsidTr="00517CCC">
        <w:trPr>
          <w:jc w:val="center"/>
        </w:trPr>
        <w:tc>
          <w:tcPr>
            <w:tcW w:w="1743" w:type="dxa"/>
            <w:shd w:val="clear" w:color="auto" w:fill="auto"/>
            <w:vAlign w:val="center"/>
          </w:tcPr>
          <w:p w14:paraId="3919DFD9"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A"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B"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DC" w14:textId="77777777" w:rsidR="00515119" w:rsidRPr="00DB2ACE" w:rsidRDefault="00515119" w:rsidP="00517CCC">
            <w:pPr>
              <w:snapToGrid w:val="0"/>
              <w:jc w:val="center"/>
              <w:rPr>
                <w:sz w:val="21"/>
                <w:szCs w:val="21"/>
              </w:rPr>
            </w:pPr>
          </w:p>
        </w:tc>
      </w:tr>
      <w:tr w:rsidR="00515119" w:rsidRPr="00DB2ACE" w14:paraId="3919DFE2" w14:textId="77777777" w:rsidTr="00517CCC">
        <w:trPr>
          <w:jc w:val="center"/>
        </w:trPr>
        <w:tc>
          <w:tcPr>
            <w:tcW w:w="1743" w:type="dxa"/>
            <w:shd w:val="clear" w:color="auto" w:fill="auto"/>
            <w:vAlign w:val="center"/>
          </w:tcPr>
          <w:p w14:paraId="3919DFDE"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F" w14:textId="77777777" w:rsidR="00515119" w:rsidRPr="00DB2ACE" w:rsidRDefault="00995A46" w:rsidP="002036EF">
            <w:pPr>
              <w:snapToGrid w:val="0"/>
              <w:jc w:val="center"/>
              <w:rPr>
                <w:sz w:val="21"/>
                <w:szCs w:val="21"/>
              </w:rPr>
            </w:pPr>
            <w:r w:rsidRPr="00DB2ACE">
              <w:rPr>
                <w:rFonts w:hint="eastAsia"/>
                <w:sz w:val="21"/>
                <w:szCs w:val="21"/>
              </w:rPr>
              <w:t>201</w:t>
            </w:r>
            <w:r w:rsidR="002036EF" w:rsidRPr="00DB2ACE">
              <w:rPr>
                <w:rFonts w:hint="eastAsia"/>
                <w:sz w:val="21"/>
                <w:szCs w:val="21"/>
              </w:rPr>
              <w:t>Y.06</w:t>
            </w:r>
            <w:r w:rsidR="00515119" w:rsidRPr="00DB2ACE">
              <w:rPr>
                <w:rFonts w:hint="eastAsia"/>
                <w:sz w:val="21"/>
                <w:szCs w:val="21"/>
              </w:rPr>
              <w:t>.</w:t>
            </w:r>
            <w:r w:rsidR="002036EF" w:rsidRPr="00DB2ACE">
              <w:rPr>
                <w:rFonts w:hint="eastAsia"/>
                <w:sz w:val="21"/>
                <w:szCs w:val="21"/>
              </w:rPr>
              <w:t>20</w:t>
            </w:r>
          </w:p>
        </w:tc>
        <w:tc>
          <w:tcPr>
            <w:tcW w:w="3984" w:type="dxa"/>
            <w:shd w:val="clear" w:color="auto" w:fill="auto"/>
            <w:vAlign w:val="center"/>
          </w:tcPr>
          <w:p w14:paraId="3919DFE0" w14:textId="77777777" w:rsidR="00515119" w:rsidRPr="00DB2ACE" w:rsidRDefault="00515119" w:rsidP="00517CCC">
            <w:pPr>
              <w:snapToGrid w:val="0"/>
              <w:jc w:val="center"/>
              <w:rPr>
                <w:sz w:val="21"/>
                <w:szCs w:val="21"/>
              </w:rPr>
            </w:pPr>
            <w:r w:rsidRPr="00DB2ACE">
              <w:rPr>
                <w:rFonts w:hint="eastAsia"/>
                <w:sz w:val="21"/>
                <w:szCs w:val="21"/>
              </w:rPr>
              <w:t>撰写、修改论文，参加毕业答辩</w:t>
            </w:r>
          </w:p>
        </w:tc>
        <w:tc>
          <w:tcPr>
            <w:tcW w:w="747" w:type="dxa"/>
            <w:shd w:val="clear" w:color="auto" w:fill="auto"/>
            <w:vAlign w:val="center"/>
          </w:tcPr>
          <w:p w14:paraId="3919DFE1" w14:textId="77777777" w:rsidR="00515119" w:rsidRPr="00DB2ACE" w:rsidRDefault="00515119" w:rsidP="00517CCC">
            <w:pPr>
              <w:snapToGrid w:val="0"/>
              <w:jc w:val="center"/>
              <w:rPr>
                <w:sz w:val="21"/>
                <w:szCs w:val="21"/>
              </w:rPr>
            </w:pPr>
          </w:p>
        </w:tc>
      </w:tr>
    </w:tbl>
    <w:p w14:paraId="3919DFE3" w14:textId="77777777" w:rsidR="00515119" w:rsidRPr="00EA2EE2" w:rsidRDefault="00515119" w:rsidP="00EA2EE2">
      <w:pPr>
        <w:snapToGrid w:val="0"/>
        <w:spacing w:line="300" w:lineRule="auto"/>
        <w:ind w:firstLineChars="200" w:firstLine="498"/>
      </w:pPr>
    </w:p>
    <w:p w14:paraId="3919DFE4" w14:textId="77777777" w:rsidR="00515119" w:rsidRPr="00EA2EE2" w:rsidRDefault="00515119" w:rsidP="00EA2EE2">
      <w:pPr>
        <w:snapToGrid w:val="0"/>
        <w:spacing w:line="300" w:lineRule="auto"/>
        <w:ind w:firstLineChars="200" w:firstLine="498"/>
      </w:pPr>
      <w:r w:rsidRPr="00EA2EE2">
        <w:t>… ….</w:t>
      </w:r>
    </w:p>
    <w:p w14:paraId="3919DFE5" w14:textId="77777777" w:rsidR="001B16EA" w:rsidRPr="00EA2EE2" w:rsidRDefault="00515119" w:rsidP="006850D0">
      <w:pPr>
        <w:pStyle w:val="2"/>
        <w:numPr>
          <w:ilvl w:val="0"/>
          <w:numId w:val="0"/>
        </w:numPr>
        <w:snapToGrid w:val="0"/>
        <w:spacing w:line="300" w:lineRule="auto"/>
        <w:rPr>
          <w:b w:val="0"/>
        </w:rPr>
      </w:pPr>
      <w:bookmarkStart w:id="76" w:name="_Toc308124921"/>
      <w:r w:rsidRPr="00EA2EE2">
        <w:rPr>
          <w:b w:val="0"/>
        </w:rPr>
        <w:t xml:space="preserve">5.2 </w:t>
      </w:r>
      <w:r w:rsidRPr="00EA2EE2">
        <w:rPr>
          <w:b w:val="0"/>
        </w:rPr>
        <w:t>预期达到的目标</w:t>
      </w:r>
      <w:bookmarkEnd w:id="73"/>
      <w:bookmarkEnd w:id="74"/>
      <w:bookmarkEnd w:id="75"/>
      <w:bookmarkEnd w:id="76"/>
    </w:p>
    <w:p w14:paraId="3919DFE6" w14:textId="77777777" w:rsidR="00567B78" w:rsidRPr="00EA2EE2" w:rsidRDefault="00567B78" w:rsidP="006850D0">
      <w:pPr>
        <w:snapToGrid w:val="0"/>
        <w:spacing w:line="300" w:lineRule="auto"/>
        <w:ind w:firstLine="495"/>
        <w:rPr>
          <w:color w:val="FF0000"/>
        </w:rPr>
      </w:pPr>
      <w:bookmarkStart w:id="77" w:name="_Toc149497215"/>
      <w:bookmarkStart w:id="78" w:name="_Toc149497370"/>
      <w:bookmarkStart w:id="79" w:name="_Toc149499175"/>
      <w:r w:rsidRPr="00EA2EE2">
        <w:rPr>
          <w:rFonts w:hint="eastAsia"/>
          <w:color w:val="FF0000"/>
        </w:rPr>
        <w:t xml:space="preserve"> </w:t>
      </w:r>
      <w:r w:rsidR="00B62740" w:rsidRPr="00EA2EE2">
        <w:rPr>
          <w:rFonts w:hint="eastAsia"/>
          <w:color w:val="FF0000"/>
        </w:rPr>
        <w:t>[</w:t>
      </w:r>
      <w:r w:rsidR="00B62740" w:rsidRPr="00EA2EE2">
        <w:rPr>
          <w:rFonts w:hint="eastAsia"/>
          <w:color w:val="FF0000"/>
        </w:rPr>
        <w:t>此部分可以写：总体目标或要求，功能方面的目标，性能方面的目标。注意目标应该细化、可度量和评估</w:t>
      </w:r>
      <w:r w:rsidR="007035C0" w:rsidRPr="00EA2EE2">
        <w:rPr>
          <w:rFonts w:hint="eastAsia"/>
          <w:color w:val="FF0000"/>
        </w:rPr>
        <w:t>。</w:t>
      </w:r>
      <w:r w:rsidR="00B62740" w:rsidRPr="00EA2EE2">
        <w:rPr>
          <w:rFonts w:hint="eastAsia"/>
          <w:color w:val="FF0000"/>
        </w:rPr>
        <w:t>]</w:t>
      </w:r>
      <w:r w:rsidRPr="00EA2EE2">
        <w:rPr>
          <w:color w:val="FF0000"/>
        </w:rPr>
        <w:t xml:space="preserve"> </w:t>
      </w:r>
    </w:p>
    <w:p w14:paraId="3919DFE7" w14:textId="77777777" w:rsidR="0094129D" w:rsidRPr="00EA2EE2" w:rsidRDefault="00567B78" w:rsidP="006850D0">
      <w:pPr>
        <w:snapToGrid w:val="0"/>
        <w:spacing w:line="300" w:lineRule="auto"/>
        <w:ind w:firstLine="495"/>
      </w:pPr>
      <w:r w:rsidRPr="00EA2EE2">
        <w:t>… …</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0" w:name="_Toc308124922"/>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7"/>
      <w:bookmarkEnd w:id="78"/>
      <w:bookmarkEnd w:id="79"/>
      <w:bookmarkEnd w:id="80"/>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A"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已经具备的软硬件条件</w:t>
      </w:r>
      <w:r w:rsidRPr="00EA2EE2">
        <w:rPr>
          <w:rFonts w:hint="eastAsia"/>
          <w:color w:val="FF0000"/>
        </w:rPr>
        <w:t>]</w:t>
      </w:r>
      <w:r w:rsidRPr="00EA2EE2">
        <w:rPr>
          <w:color w:val="FF0000"/>
        </w:rPr>
        <w:t xml:space="preserve"> </w:t>
      </w:r>
    </w:p>
    <w:p w14:paraId="3919DFEB" w14:textId="77777777" w:rsidR="0053661F" w:rsidRPr="00EA2EE2" w:rsidRDefault="0053661F" w:rsidP="00EA2EE2">
      <w:pPr>
        <w:snapToGrid w:val="0"/>
        <w:spacing w:line="300" w:lineRule="auto"/>
        <w:ind w:firstLineChars="200" w:firstLine="498"/>
      </w:pPr>
      <w:r w:rsidRPr="00EA2EE2">
        <w:t>… …</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D"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还需要的软硬件条件，以及经费情况</w:t>
      </w:r>
      <w:r w:rsidRPr="00EA2EE2">
        <w:rPr>
          <w:rFonts w:hint="eastAsia"/>
          <w:color w:val="FF0000"/>
        </w:rPr>
        <w:t>]</w:t>
      </w:r>
      <w:r w:rsidRPr="00EA2EE2">
        <w:rPr>
          <w:color w:val="FF0000"/>
        </w:rPr>
        <w:t xml:space="preserve"> </w:t>
      </w:r>
    </w:p>
    <w:p w14:paraId="3919DFEE" w14:textId="77777777" w:rsidR="0053661F" w:rsidRPr="00EA2EE2" w:rsidRDefault="0053661F" w:rsidP="00EA2EE2">
      <w:pPr>
        <w:snapToGrid w:val="0"/>
        <w:spacing w:line="300" w:lineRule="auto"/>
        <w:ind w:firstLineChars="200" w:firstLine="498"/>
      </w:pPr>
      <w:r w:rsidRPr="00EA2EE2">
        <w:t xml:space="preserve">… … </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1" w:name="_Toc149497216"/>
      <w:bookmarkStart w:id="82" w:name="_Toc149497371"/>
      <w:bookmarkStart w:id="83" w:name="_Toc149499176"/>
      <w:bookmarkStart w:id="84" w:name="_Toc308124923"/>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1"/>
      <w:bookmarkEnd w:id="82"/>
      <w:bookmarkEnd w:id="83"/>
      <w:bookmarkEnd w:id="84"/>
    </w:p>
    <w:p w14:paraId="3919DFF0" w14:textId="77777777" w:rsidR="00515119" w:rsidRPr="00EA2EE2" w:rsidRDefault="00515119" w:rsidP="00EA2EE2">
      <w:pPr>
        <w:snapToGrid w:val="0"/>
        <w:spacing w:line="300" w:lineRule="auto"/>
        <w:ind w:firstLineChars="200" w:firstLine="498"/>
      </w:pPr>
      <w:bookmarkStart w:id="85" w:name="_Toc149497217"/>
      <w:bookmarkStart w:id="86" w:name="_Toc149497372"/>
      <w:bookmarkStart w:id="87"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p w14:paraId="3919DFF1" w14:textId="77777777" w:rsidR="00F40E04" w:rsidRPr="00EA2EE2" w:rsidRDefault="00F40E04" w:rsidP="006850D0">
      <w:pPr>
        <w:snapToGrid w:val="0"/>
        <w:spacing w:line="300" w:lineRule="auto"/>
        <w:ind w:firstLine="495"/>
        <w:rPr>
          <w:color w:val="FF0000"/>
        </w:rPr>
      </w:pPr>
      <w:r w:rsidRPr="00EA2EE2">
        <w:rPr>
          <w:rFonts w:hint="eastAsia"/>
          <w:color w:val="FF0000"/>
        </w:rPr>
        <w:t>[</w:t>
      </w:r>
      <w:r w:rsidRPr="00EA2EE2">
        <w:rPr>
          <w:rFonts w:hint="eastAsia"/>
          <w:color w:val="FF0000"/>
        </w:rPr>
        <w:t>列出可以预见的困难及应对措施</w:t>
      </w:r>
      <w:r w:rsidRPr="00EA2EE2">
        <w:rPr>
          <w:rFonts w:hint="eastAsia"/>
          <w:color w:val="FF0000"/>
        </w:rPr>
        <w:t>]</w:t>
      </w:r>
      <w:r w:rsidRPr="00EA2EE2">
        <w:rPr>
          <w:color w:val="FF0000"/>
        </w:rPr>
        <w:t xml:space="preserve"> </w:t>
      </w:r>
    </w:p>
    <w:p w14:paraId="3919DFF2" w14:textId="77777777" w:rsidR="00FB053E" w:rsidRPr="00EA2EE2" w:rsidRDefault="00515119" w:rsidP="00EA2EE2">
      <w:pPr>
        <w:snapToGrid w:val="0"/>
        <w:spacing w:line="300" w:lineRule="auto"/>
        <w:ind w:firstLineChars="200" w:firstLine="498"/>
      </w:pPr>
      <w:r w:rsidRPr="00EA2EE2">
        <w:t>（</w:t>
      </w:r>
      <w:r w:rsidRPr="00EA2EE2">
        <w:t>1</w:t>
      </w:r>
      <w:r w:rsidRPr="00EA2EE2">
        <w:t>）</w:t>
      </w:r>
      <w:bookmarkEnd w:id="85"/>
      <w:bookmarkEnd w:id="86"/>
      <w:bookmarkEnd w:id="87"/>
      <w:r w:rsidR="00F40E04" w:rsidRPr="00EA2EE2">
        <w:rPr>
          <w:rFonts w:hint="eastAsia"/>
        </w:rPr>
        <w:t>XXXXXXXXXXXXXXXXXXXXXXXXXXXXXX</w:t>
      </w:r>
    </w:p>
    <w:p w14:paraId="3919DFF3" w14:textId="77777777" w:rsidR="00FB053E" w:rsidRPr="00EA2EE2" w:rsidRDefault="00FB053E" w:rsidP="00EA2EE2">
      <w:pPr>
        <w:snapToGrid w:val="0"/>
        <w:spacing w:line="300" w:lineRule="auto"/>
        <w:ind w:firstLineChars="200" w:firstLine="498"/>
      </w:pPr>
      <w:r w:rsidRPr="00EA2EE2">
        <w:t>解决办法：上网找相关资料</w:t>
      </w:r>
      <w:r w:rsidR="000C66EC" w:rsidRPr="00EA2EE2">
        <w:t>… …</w:t>
      </w:r>
    </w:p>
    <w:p w14:paraId="3919DFF4" w14:textId="77777777" w:rsidR="00FB053E" w:rsidRPr="00EA2EE2" w:rsidRDefault="00B9392F" w:rsidP="00EA2EE2">
      <w:pPr>
        <w:snapToGrid w:val="0"/>
        <w:spacing w:line="300" w:lineRule="auto"/>
        <w:ind w:firstLineChars="200" w:firstLine="498"/>
      </w:pPr>
      <w:bookmarkStart w:id="88" w:name="_Toc149497218"/>
      <w:bookmarkStart w:id="89" w:name="_Toc149497373"/>
      <w:bookmarkStart w:id="90" w:name="_Toc149499178"/>
      <w:r w:rsidRPr="00EA2EE2">
        <w:t>（</w:t>
      </w:r>
      <w:r w:rsidRPr="00EA2EE2">
        <w:t>2</w:t>
      </w:r>
      <w:r w:rsidRPr="00EA2EE2">
        <w:t>）</w:t>
      </w:r>
      <w:r w:rsidR="00F40E04" w:rsidRPr="00EA2EE2">
        <w:rPr>
          <w:rFonts w:hint="eastAsia"/>
        </w:rPr>
        <w:t>XXXXXXXXXXXXXXXXXXXXXXXXXXXXXX</w:t>
      </w:r>
      <w:bookmarkEnd w:id="88"/>
      <w:bookmarkEnd w:id="89"/>
      <w:bookmarkEnd w:id="90"/>
    </w:p>
    <w:p w14:paraId="3919DFF5" w14:textId="77777777" w:rsidR="00B9392F" w:rsidRPr="00EA2EE2" w:rsidRDefault="00FB053E" w:rsidP="00EA2EE2">
      <w:pPr>
        <w:snapToGrid w:val="0"/>
        <w:spacing w:line="300" w:lineRule="auto"/>
        <w:ind w:firstLineChars="196" w:firstLine="488"/>
      </w:pPr>
      <w:r w:rsidRPr="00EA2EE2">
        <w:t>解决办法：参考</w:t>
      </w:r>
      <w:r w:rsidRPr="00EA2EE2">
        <w:t>WFMC</w:t>
      </w:r>
      <w:r w:rsidRPr="00EA2EE2">
        <w:t>规范，使用</w:t>
      </w:r>
      <w:r w:rsidRPr="00EA2EE2">
        <w:t>WFMC</w:t>
      </w:r>
      <w:r w:rsidRPr="00EA2EE2">
        <w:t>研究的结果</w:t>
      </w:r>
      <w:bookmarkStart w:id="91" w:name="_Toc149497219"/>
      <w:bookmarkStart w:id="92" w:name="_Toc149497374"/>
      <w:bookmarkStart w:id="93" w:name="_Toc149499179"/>
      <w:r w:rsidR="000C66EC" w:rsidRPr="00EA2EE2">
        <w:t>… …</w:t>
      </w:r>
    </w:p>
    <w:p w14:paraId="3919DFF6" w14:textId="77777777" w:rsidR="00FB053E" w:rsidRPr="00EA2EE2" w:rsidRDefault="00B9392F" w:rsidP="00EA2EE2">
      <w:pPr>
        <w:snapToGrid w:val="0"/>
        <w:spacing w:line="300" w:lineRule="auto"/>
        <w:ind w:firstLineChars="200" w:firstLine="498"/>
      </w:pPr>
      <w:r w:rsidRPr="00EA2EE2">
        <w:t>（</w:t>
      </w:r>
      <w:r w:rsidRPr="00EA2EE2">
        <w:t>3</w:t>
      </w:r>
      <w:r w:rsidRPr="00EA2EE2">
        <w:t>）</w:t>
      </w:r>
      <w:r w:rsidR="00F40E04" w:rsidRPr="00EA2EE2">
        <w:rPr>
          <w:rFonts w:hint="eastAsia"/>
        </w:rPr>
        <w:t>XXXXXXXXXXXXXXXXXXXXXXXXXXXXXXX</w:t>
      </w:r>
      <w:bookmarkEnd w:id="91"/>
      <w:bookmarkEnd w:id="92"/>
      <w:bookmarkEnd w:id="93"/>
    </w:p>
    <w:p w14:paraId="3919DFF7" w14:textId="77777777" w:rsidR="005B1224" w:rsidRPr="00EA2EE2" w:rsidRDefault="00FB053E" w:rsidP="00EA2EE2">
      <w:pPr>
        <w:snapToGrid w:val="0"/>
        <w:spacing w:line="300" w:lineRule="auto"/>
        <w:ind w:firstLineChars="196" w:firstLine="488"/>
      </w:pPr>
      <w:r w:rsidRPr="00EA2EE2">
        <w:t>解决办法：对</w:t>
      </w:r>
      <w:r w:rsidRPr="00EA2EE2">
        <w:t>WFMC</w:t>
      </w:r>
      <w:r w:rsidRPr="00EA2EE2">
        <w:t>规范进行适当裁减。同时采用可扩展架构，支持增量开发的形式，以保证能</w:t>
      </w:r>
      <w:r w:rsidR="005D26B0" w:rsidRPr="00EA2EE2">
        <w:t>够在短时间内开发出具有一定功能的小型产品，然后</w:t>
      </w:r>
      <w:r w:rsidR="005D26B0" w:rsidRPr="00EA2EE2">
        <w:rPr>
          <w:rFonts w:hint="eastAsia"/>
        </w:rPr>
        <w:t>逐步</w:t>
      </w:r>
      <w:r w:rsidRPr="00EA2EE2">
        <w:t>完备</w:t>
      </w:r>
      <w:r w:rsidR="000C66EC" w:rsidRPr="00EA2EE2">
        <w:t>其功能</w:t>
      </w:r>
      <w:r w:rsidR="000C66EC" w:rsidRPr="00EA2EE2">
        <w:t>… …</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4" w:name="_Toc103682558"/>
      <w:bookmarkStart w:id="95" w:name="_Toc180690319"/>
      <w:bookmarkStart w:id="96" w:name="_Toc180898858"/>
      <w:bookmarkStart w:id="97" w:name="_Toc308124924"/>
      <w:r w:rsidRPr="00EA2EE2">
        <w:rPr>
          <w:b w:val="0"/>
          <w:color w:val="000000"/>
        </w:rPr>
        <w:lastRenderedPageBreak/>
        <w:t>参考文献</w:t>
      </w:r>
      <w:bookmarkEnd w:id="94"/>
      <w:bookmarkEnd w:id="95"/>
      <w:bookmarkEnd w:id="96"/>
      <w:bookmarkEnd w:id="97"/>
    </w:p>
    <w:p w14:paraId="3919E025" w14:textId="77777777" w:rsidR="00D9168D" w:rsidRPr="00EA2EE2" w:rsidRDefault="00D9168D" w:rsidP="006850D0">
      <w:pPr>
        <w:pStyle w:val="a1"/>
        <w:snapToGrid w:val="0"/>
        <w:ind w:firstLineChars="0" w:firstLine="0"/>
        <w:sectPr w:rsidR="00D9168D" w:rsidRPr="00EA2EE2">
          <w:headerReference w:type="default" r:id="rId21"/>
          <w:footerReference w:type="even" r:id="rId22"/>
          <w:footerReference w:type="default" r:id="rId23"/>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8" w:name="_Toc308124925"/>
      <w:r w:rsidRPr="00EA2EE2">
        <w:rPr>
          <w:b w:val="0"/>
        </w:rPr>
        <w:lastRenderedPageBreak/>
        <w:t>附件</w:t>
      </w:r>
      <w:r w:rsidRPr="00EA2EE2">
        <w:rPr>
          <w:b w:val="0"/>
        </w:rPr>
        <w:t>1</w:t>
      </w:r>
      <w:r w:rsidRPr="00EA2EE2">
        <w:rPr>
          <w:b w:val="0"/>
        </w:rPr>
        <w:t>：哈尔滨工业大学毕业设计（论文）任务书</w:t>
      </w:r>
      <w:bookmarkEnd w:id="98"/>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8F1D08" w:rsidRPr="00EA2EE2" w14:paraId="3919E02A" w14:textId="77777777">
        <w:tc>
          <w:tcPr>
            <w:tcW w:w="8466" w:type="dxa"/>
          </w:tcPr>
          <w:p w14:paraId="3919E027" w14:textId="77777777" w:rsidR="008F1D08" w:rsidRPr="00EA2EE2" w:rsidRDefault="008F1D08" w:rsidP="006850D0">
            <w:pPr>
              <w:pStyle w:val="a1"/>
              <w:snapToGrid w:val="0"/>
              <w:ind w:firstLineChars="0" w:firstLine="0"/>
            </w:pPr>
            <w:r w:rsidRPr="00EA2EE2">
              <w:t>姓</w:t>
            </w:r>
            <w:r w:rsidRPr="00EA2EE2">
              <w:t xml:space="preserve"> </w:t>
            </w:r>
            <w:r w:rsidRPr="00EA2EE2">
              <w:t>名：</w:t>
            </w:r>
            <w:r w:rsidR="0053661F" w:rsidRPr="00EA2EE2">
              <w:rPr>
                <w:color w:val="FF0000"/>
              </w:rPr>
              <w:t>XXX</w:t>
            </w:r>
            <w:r w:rsidR="00B1591C" w:rsidRPr="00EA2EE2">
              <w:rPr>
                <w:rFonts w:hint="eastAsia"/>
              </w:rPr>
              <w:t xml:space="preserve">  </w:t>
            </w:r>
            <w:r w:rsidR="0053661F" w:rsidRPr="00EA2EE2">
              <w:t xml:space="preserve"> </w:t>
            </w:r>
            <w:r w:rsidRPr="00EA2EE2">
              <w:t xml:space="preserve">                </w:t>
            </w:r>
            <w:r w:rsidRPr="00EA2EE2">
              <w:t>院（系）：软件学院</w:t>
            </w:r>
          </w:p>
          <w:p w14:paraId="3919E028" w14:textId="77777777" w:rsidR="008F1D08" w:rsidRPr="00EA2EE2" w:rsidRDefault="008F1D08" w:rsidP="006850D0">
            <w:pPr>
              <w:pStyle w:val="a1"/>
              <w:snapToGrid w:val="0"/>
              <w:ind w:firstLineChars="0" w:firstLine="0"/>
            </w:pPr>
            <w:r w:rsidRPr="00EA2EE2">
              <w:t>专</w:t>
            </w:r>
            <w:r w:rsidRPr="00EA2EE2">
              <w:t xml:space="preserve"> </w:t>
            </w:r>
            <w:r w:rsidRPr="00EA2EE2">
              <w:t>业：软件工程</w:t>
            </w:r>
            <w:r w:rsidR="0013763F">
              <w:rPr>
                <w:rFonts w:hint="eastAsia"/>
              </w:rPr>
              <w:t>/</w:t>
            </w:r>
            <w:r w:rsidR="0013763F">
              <w:rPr>
                <w:rFonts w:hint="eastAsia"/>
              </w:rPr>
              <w:t>物联网工程</w:t>
            </w:r>
            <w:r w:rsidR="0013763F">
              <w:rPr>
                <w:rFonts w:hint="eastAsia"/>
              </w:rPr>
              <w:t xml:space="preserve"> </w:t>
            </w:r>
            <w:r w:rsidRPr="00EA2EE2">
              <w:t xml:space="preserve">   </w:t>
            </w:r>
            <w:r w:rsidR="00F52AAB" w:rsidRPr="00EA2EE2">
              <w:rPr>
                <w:rFonts w:hint="eastAsia"/>
              </w:rPr>
              <w:t xml:space="preserve"> </w:t>
            </w:r>
            <w:r w:rsidR="00F52AAB" w:rsidRPr="00EA2EE2">
              <w:rPr>
                <w:rFonts w:hint="eastAsia"/>
              </w:rPr>
              <w:t>学</w:t>
            </w:r>
            <w:r w:rsidRPr="00EA2EE2">
              <w:t xml:space="preserve">   </w:t>
            </w:r>
            <w:r w:rsidRPr="00EA2EE2">
              <w:t>号：</w:t>
            </w:r>
            <w:r w:rsidR="002036EF">
              <w:t>1</w:t>
            </w:r>
            <w:r w:rsidR="002036EF">
              <w:rPr>
                <w:rFonts w:hint="eastAsia"/>
              </w:rPr>
              <w:t>1</w:t>
            </w:r>
            <w:r w:rsidR="00841160">
              <w:t>3</w:t>
            </w:r>
            <w:r w:rsidR="002036EF">
              <w:rPr>
                <w:rFonts w:hint="eastAsia"/>
              </w:rPr>
              <w:t>3</w:t>
            </w:r>
            <w:r w:rsidRPr="00EA2EE2">
              <w:t>7</w:t>
            </w:r>
            <w:r w:rsidR="0013763F" w:rsidRPr="0013763F">
              <w:rPr>
                <w:rFonts w:hint="eastAsia"/>
                <w:color w:val="FF0000"/>
              </w:rPr>
              <w:t>N</w:t>
            </w:r>
            <w:r w:rsidR="00F52AAB" w:rsidRPr="00EA2EE2">
              <w:rPr>
                <w:rFonts w:hint="eastAsia"/>
              </w:rPr>
              <w:t>0</w:t>
            </w:r>
            <w:r w:rsidR="006A23F5" w:rsidRPr="00EA2EE2">
              <w:rPr>
                <w:rFonts w:hint="eastAsia"/>
                <w:color w:val="FF0000"/>
              </w:rPr>
              <w:t>NNN</w:t>
            </w:r>
          </w:p>
          <w:p w14:paraId="3919E029" w14:textId="77777777" w:rsidR="008F1D08" w:rsidRPr="00EA2EE2" w:rsidRDefault="008F1D08" w:rsidP="00841160">
            <w:pPr>
              <w:pStyle w:val="a1"/>
              <w:snapToGrid w:val="0"/>
              <w:ind w:firstLineChars="0" w:firstLine="0"/>
            </w:pPr>
            <w:r w:rsidRPr="00EA2EE2">
              <w:t>任务起止日期：</w:t>
            </w:r>
            <w:r w:rsidR="006A23F5" w:rsidRPr="00EA2EE2">
              <w:t xml:space="preserve">   </w:t>
            </w:r>
            <w:r w:rsidRPr="00EA2EE2">
              <w:rPr>
                <w:color w:val="FF0000"/>
              </w:rPr>
              <w:t>20</w:t>
            </w:r>
            <w:r w:rsidR="00C35DBE" w:rsidRPr="00EA2EE2">
              <w:rPr>
                <w:rFonts w:hint="eastAsia"/>
                <w:color w:val="FF0000"/>
              </w:rPr>
              <w:t>1</w:t>
            </w:r>
            <w:r w:rsidR="00841160">
              <w:rPr>
                <w:color w:val="FF0000"/>
              </w:rPr>
              <w:t>6</w:t>
            </w:r>
            <w:r w:rsidRPr="00EA2EE2">
              <w:t>年</w:t>
            </w:r>
            <w:r w:rsidR="002036EF" w:rsidRPr="002036EF">
              <w:rPr>
                <w:rFonts w:hint="eastAsia"/>
              </w:rPr>
              <w:t>07</w:t>
            </w:r>
            <w:r w:rsidRPr="00EA2EE2">
              <w:t>月</w:t>
            </w:r>
            <w:r w:rsidR="00D9168D" w:rsidRPr="00EA2EE2">
              <w:rPr>
                <w:rFonts w:hint="eastAsia"/>
                <w:color w:val="FF0000"/>
              </w:rPr>
              <w:t>XX</w:t>
            </w:r>
            <w:r w:rsidRPr="00EA2EE2">
              <w:t xml:space="preserve"> </w:t>
            </w:r>
            <w:r w:rsidRPr="00EA2EE2">
              <w:t>日</w:t>
            </w:r>
            <w:r w:rsidR="006A23F5" w:rsidRPr="00EA2EE2">
              <w:rPr>
                <w:rFonts w:hint="eastAsia"/>
                <w:color w:val="FF6600"/>
                <w:sz w:val="13"/>
                <w:szCs w:val="13"/>
              </w:rPr>
              <w:t>（下基地开始）</w:t>
            </w:r>
            <w:r w:rsidRPr="00EA2EE2">
              <w:t>至</w:t>
            </w:r>
            <w:r w:rsidRPr="00EA2EE2">
              <w:t xml:space="preserve"> </w:t>
            </w:r>
            <w:r w:rsidRPr="00EA2EE2">
              <w:rPr>
                <w:color w:val="FF0000"/>
              </w:rPr>
              <w:t>20</w:t>
            </w:r>
            <w:r w:rsidR="00C35DBE" w:rsidRPr="00EA2EE2">
              <w:rPr>
                <w:rFonts w:hint="eastAsia"/>
                <w:color w:val="FF0000"/>
              </w:rPr>
              <w:t>1</w:t>
            </w:r>
            <w:r w:rsidR="00841160">
              <w:rPr>
                <w:color w:val="FF0000"/>
              </w:rPr>
              <w:t>7</w:t>
            </w:r>
            <w:r w:rsidRPr="00EA2EE2">
              <w:t>年</w:t>
            </w:r>
            <w:r w:rsidRPr="00EA2EE2">
              <w:t xml:space="preserve"> </w:t>
            </w:r>
            <w:r w:rsidR="002036EF">
              <w:rPr>
                <w:rFonts w:hint="eastAsia"/>
              </w:rPr>
              <w:t>05</w:t>
            </w:r>
            <w:r w:rsidRPr="00EA2EE2">
              <w:t>月</w:t>
            </w:r>
            <w:r w:rsidRPr="00EA2EE2">
              <w:t xml:space="preserve"> </w:t>
            </w:r>
            <w:r w:rsidR="002036EF">
              <w:rPr>
                <w:rFonts w:hint="eastAsia"/>
              </w:rPr>
              <w:t>20</w:t>
            </w:r>
            <w:r w:rsidRPr="00EA2EE2">
              <w:t>日</w:t>
            </w:r>
          </w:p>
        </w:tc>
      </w:tr>
      <w:tr w:rsidR="008F1D08" w:rsidRPr="00EA2EE2" w14:paraId="3919E02F" w14:textId="77777777">
        <w:tc>
          <w:tcPr>
            <w:tcW w:w="8466" w:type="dxa"/>
          </w:tcPr>
          <w:p w14:paraId="3919E02B" w14:textId="77777777" w:rsidR="008F1D08" w:rsidRPr="00EA2EE2" w:rsidRDefault="008F1D08" w:rsidP="006850D0">
            <w:pPr>
              <w:pStyle w:val="a1"/>
              <w:snapToGrid w:val="0"/>
              <w:ind w:firstLineChars="0" w:firstLine="0"/>
            </w:pPr>
            <w:r w:rsidRPr="00EA2EE2">
              <w:t>毕业设计（论文）题目：</w:t>
            </w:r>
          </w:p>
          <w:p w14:paraId="3919E02C" w14:textId="77777777" w:rsidR="0053661F" w:rsidRPr="00EA2EE2" w:rsidRDefault="0053661F" w:rsidP="00EA2EE2">
            <w:pPr>
              <w:pStyle w:val="a1"/>
              <w:snapToGrid w:val="0"/>
              <w:ind w:firstLineChars="196" w:firstLine="488"/>
            </w:pPr>
          </w:p>
          <w:p w14:paraId="3919E02D" w14:textId="77777777" w:rsidR="008F1D08" w:rsidRPr="00EA2EE2" w:rsidRDefault="0053661F" w:rsidP="00EA2EE2">
            <w:pPr>
              <w:pStyle w:val="a1"/>
              <w:snapToGrid w:val="0"/>
              <w:ind w:firstLineChars="196" w:firstLine="488"/>
              <w:rPr>
                <w:color w:val="FF0000"/>
              </w:rPr>
            </w:pPr>
            <w:r w:rsidRPr="00EA2EE2">
              <w:rPr>
                <w:color w:val="FF0000"/>
              </w:rPr>
              <w:t>XXXXXXXXXXXXXXXXXXXXXXXXXXXXXXXXXXXXXX</w:t>
            </w:r>
          </w:p>
          <w:p w14:paraId="3919E02E" w14:textId="77777777" w:rsidR="0053661F" w:rsidRPr="00EA2EE2" w:rsidRDefault="0053661F" w:rsidP="00EA2EE2">
            <w:pPr>
              <w:pStyle w:val="a1"/>
              <w:snapToGrid w:val="0"/>
              <w:ind w:firstLineChars="196" w:firstLine="488"/>
            </w:pPr>
          </w:p>
        </w:tc>
      </w:tr>
      <w:tr w:rsidR="008F1D08" w:rsidRPr="00EA2EE2" w14:paraId="3919E031" w14:textId="77777777">
        <w:trPr>
          <w:trHeight w:val="5604"/>
        </w:trPr>
        <w:tc>
          <w:tcPr>
            <w:tcW w:w="8466" w:type="dxa"/>
          </w:tcPr>
          <w:p w14:paraId="3919E030" w14:textId="77777777" w:rsidR="00FC48DE" w:rsidRPr="00EA2EE2" w:rsidRDefault="00E42F5D" w:rsidP="006850D0">
            <w:pPr>
              <w:snapToGrid w:val="0"/>
            </w:pPr>
            <w:r w:rsidRPr="00EA2EE2">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26"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" filled="f" stroked="f">
                      <v:textbox>
                        <w:txbxContent>
                          <w:p w14:paraId="3919E0B3"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v:textbox>
                    </v:rect>
                  </w:pict>
                </mc:Fallback>
              </mc:AlternateContent>
            </w:r>
            <w:r w:rsidR="008F1D08" w:rsidRPr="00EA2EE2">
              <w:t>立题的目的和意义：</w:t>
            </w:r>
          </w:p>
        </w:tc>
      </w:tr>
      <w:tr w:rsidR="008F1D08" w:rsidRPr="00EA2EE2" w14:paraId="3919E034" w14:textId="77777777">
        <w:trPr>
          <w:trHeight w:val="5210"/>
        </w:trPr>
        <w:tc>
          <w:tcPr>
            <w:tcW w:w="8466" w:type="dxa"/>
          </w:tcPr>
          <w:p w14:paraId="3919E032" w14:textId="77777777" w:rsidR="008F1D08" w:rsidRPr="00EA2EE2" w:rsidRDefault="008F1D08" w:rsidP="006850D0">
            <w:pPr>
              <w:pStyle w:val="a1"/>
              <w:snapToGrid w:val="0"/>
              <w:ind w:firstLineChars="0" w:firstLine="0"/>
            </w:pPr>
            <w:r w:rsidRPr="00EA2EE2">
              <w:t>技术要求和主要内容：</w:t>
            </w:r>
          </w:p>
          <w:p w14:paraId="3919E033" w14:textId="77777777" w:rsidR="008F1D08" w:rsidRPr="00EA2EE2" w:rsidRDefault="00E42F5D" w:rsidP="00EA2EE2">
            <w:pPr>
              <w:pStyle w:val="a1"/>
              <w:snapToGrid w:val="0"/>
            </w:pPr>
            <w:r w:rsidRPr="00EA2EE2">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4"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D0B8D" w:rsidRPr="00FC48DE" w:rsidRDefault="00BD0B8D" w:rsidP="00FC48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27"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" filled="f" stroked="f">
                      <v:textbox>
                        <w:txbxContent>
                          <w:p w14:paraId="3919E0B4"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D0B8D" w:rsidRPr="00FC48DE" w:rsidRDefault="00BD0B8D" w:rsidP="00FC48DE"/>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trPr>
          <w:trHeight w:val="4640"/>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3919E093">
                      <wp:simplePos x="0" y="0"/>
                      <wp:positionH relativeFrom="column">
                        <wp:posOffset>3810</wp:posOffset>
                      </wp:positionH>
                      <wp:positionV relativeFrom="paragraph">
                        <wp:posOffset>15875</wp:posOffset>
                      </wp:positionV>
                      <wp:extent cx="5217795" cy="2522855"/>
                      <wp:effectExtent l="0" t="0" r="0" b="0"/>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52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6"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D0B8D" w:rsidRPr="00AD691D" w:rsidRDefault="00BD0B8D"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D0B8D" w:rsidRDefault="00BD0B8D"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28" style="position:absolute;left:0;text-align:left;margin-left:.3pt;margin-top:1.25pt;width:410.85pt;height:198.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" filled="f" stroked="f">
                      <v:textbox>
                        <w:txbxContent>
                          <w:p w14:paraId="3919E0B6"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D0B8D" w:rsidRPr="00AD691D" w:rsidRDefault="00BD0B8D"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D0B8D" w:rsidRDefault="00BD0B8D"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13763F">
        <w:trPr>
          <w:trHeight w:val="3577"/>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B"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C"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D" w14:textId="77777777" w:rsidR="00BD0B8D" w:rsidRDefault="00BD0B8D"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D0B8D" w:rsidRDefault="00BD0B8D" w:rsidP="00FC48DE">
                                  <w:pPr>
                                    <w:rPr>
                                      <w:color w:val="FF0000"/>
                                    </w:rPr>
                                  </w:pPr>
                                </w:p>
                                <w:p w14:paraId="3919E0BF" w14:textId="77777777" w:rsidR="00BD0B8D" w:rsidRPr="00AD691D" w:rsidRDefault="00BD0B8D" w:rsidP="00FC48DE">
                                  <w:pPr>
                                    <w:rPr>
                                      <w:color w:val="FF0000"/>
                                    </w:rPr>
                                  </w:pPr>
                                  <w:r>
                                    <w:rPr>
                                      <w:rFonts w:hint="eastAsia"/>
                                      <w:color w:val="FF0000"/>
                                    </w:rPr>
                                    <w:t>[</w:t>
                                  </w:r>
                                  <w:r>
                                    <w:rPr>
                                      <w:rFonts w:hint="eastAsia"/>
                                      <w:color w:val="FF0000"/>
                                    </w:rPr>
                                    <w:t>若独立完成，则填“无”</w:t>
                                  </w:r>
                                  <w:r>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29"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" filled="f" stroked="f">
                      <v:textbox>
                        <w:txbxContent>
                          <w:p w14:paraId="3919E0BB"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C"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D" w14:textId="77777777" w:rsidR="00BD0B8D" w:rsidRDefault="00BD0B8D"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D0B8D" w:rsidRDefault="00BD0B8D" w:rsidP="00FC48DE">
                            <w:pPr>
                              <w:rPr>
                                <w:color w:val="FF0000"/>
                              </w:rPr>
                            </w:pPr>
                          </w:p>
                          <w:p w14:paraId="3919E0BF" w14:textId="77777777" w:rsidR="00BD0B8D" w:rsidRPr="00AD691D" w:rsidRDefault="00BD0B8D" w:rsidP="00FC48DE">
                            <w:pPr>
                              <w:rPr>
                                <w:color w:val="FF0000"/>
                              </w:rPr>
                            </w:pPr>
                            <w:r>
                              <w:rPr>
                                <w:rFonts w:hint="eastAsia"/>
                                <w:color w:val="FF0000"/>
                              </w:rPr>
                              <w:t>[</w:t>
                            </w:r>
                            <w:r>
                              <w:rPr>
                                <w:rFonts w:hint="eastAsia"/>
                                <w:color w:val="FF0000"/>
                              </w:rPr>
                              <w:t>若独立完成，则填“无”</w:t>
                            </w:r>
                            <w:r>
                              <w:rPr>
                                <w:rFonts w:hint="eastAsia"/>
                                <w:color w:val="FF0000"/>
                              </w:rPr>
                              <w:t>]</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0" w14:textId="77777777" w:rsidR="00BD0B8D" w:rsidRPr="0013763F" w:rsidRDefault="00BD0B8D"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D0B8D" w:rsidRPr="00AD691D" w:rsidRDefault="00BD0B8D"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30"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AntwIAALg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" filled="f" stroked="f">
                      <v:textbox>
                        <w:txbxContent>
                          <w:p w14:paraId="3919E0C0" w14:textId="77777777" w:rsidR="00BD0B8D" w:rsidRPr="0013763F" w:rsidRDefault="00BD0B8D"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D0B8D" w:rsidRPr="00AD691D" w:rsidRDefault="00BD0B8D"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BD0B8D" w:rsidRPr="00AC3280" w:rsidRDefault="00BD0B8D"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31"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" stroked="f">
                      <v:textbox>
                        <w:txbxContent>
                          <w:p w14:paraId="3919E0C2" w14:textId="77777777" w:rsidR="00BD0B8D" w:rsidRPr="00AC3280" w:rsidRDefault="00BD0B8D"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77777777" w:rsidR="00697AC5" w:rsidRDefault="00697AC5" w:rsidP="00F36705">
      <w:pPr>
        <w:adjustRightInd w:val="0"/>
        <w:snapToGrid w:val="0"/>
        <w:rPr>
          <w:b/>
          <w:sz w:val="36"/>
          <w:szCs w:val="36"/>
        </w:rPr>
      </w:pPr>
      <w:r>
        <w:rPr>
          <w:color w:val="FF0000"/>
        </w:rPr>
        <w:br w:type="page"/>
      </w:r>
      <w:r w:rsidR="00F36705" w:rsidRPr="00F36705">
        <w:rPr>
          <w:b/>
          <w:bCs/>
          <w:color w:val="000000"/>
          <w:kern w:val="0"/>
          <w:sz w:val="32"/>
          <w:szCs w:val="32"/>
        </w:rPr>
        <w:lastRenderedPageBreak/>
        <w:t>附件</w:t>
      </w:r>
      <w:r w:rsidR="00F36705" w:rsidRPr="00F36705">
        <w:rPr>
          <w:rFonts w:hint="eastAsia"/>
          <w:b/>
          <w:bCs/>
          <w:color w:val="000000"/>
          <w:kern w:val="0"/>
          <w:sz w:val="32"/>
          <w:szCs w:val="32"/>
        </w:rPr>
        <w:t>2</w:t>
      </w:r>
      <w:r w:rsidR="00F36705" w:rsidRPr="00F36705">
        <w:rPr>
          <w:rFonts w:hint="eastAsia"/>
          <w:b/>
          <w:bCs/>
          <w:color w:val="000000"/>
          <w:kern w:val="0"/>
          <w:sz w:val="32"/>
          <w:szCs w:val="32"/>
        </w:rPr>
        <w:t>：</w:t>
      </w:r>
      <w:r w:rsidR="00F36705">
        <w:rPr>
          <w:rFonts w:hint="eastAsia"/>
          <w:b/>
          <w:bCs/>
          <w:color w:val="000000"/>
          <w:kern w:val="0"/>
          <w:sz w:val="32"/>
          <w:szCs w:val="32"/>
        </w:rPr>
        <w:t xml:space="preserve">         </w:t>
      </w:r>
      <w:r>
        <w:rPr>
          <w:rFonts w:hint="eastAsia"/>
          <w:b/>
          <w:bCs/>
          <w:color w:val="000000"/>
          <w:kern w:val="0"/>
          <w:sz w:val="32"/>
          <w:szCs w:val="32"/>
        </w:rPr>
        <w:t>第</w:t>
      </w:r>
      <w:r>
        <w:rPr>
          <w:b/>
          <w:bCs/>
          <w:color w:val="000000"/>
          <w:kern w:val="0"/>
          <w:sz w:val="32"/>
          <w:szCs w:val="32"/>
        </w:rPr>
        <w:t>1</w:t>
      </w:r>
      <w:r>
        <w:rPr>
          <w:rFonts w:hint="eastAsia"/>
          <w:b/>
          <w:bCs/>
          <w:color w:val="000000"/>
          <w:kern w:val="0"/>
          <w:sz w:val="32"/>
          <w:szCs w:val="32"/>
        </w:rPr>
        <w:t>次开题检查记录表</w:t>
      </w:r>
    </w:p>
    <w:tbl>
      <w:tblPr>
        <w:tblW w:w="0" w:type="auto"/>
        <w:jc w:val="center"/>
        <w:tblCellMar>
          <w:left w:w="105" w:type="dxa"/>
          <w:right w:w="105" w:type="dxa"/>
        </w:tblCellMar>
        <w:tblLook w:val="04A0" w:firstRow="1" w:lastRow="0" w:firstColumn="1" w:lastColumn="0" w:noHBand="0" w:noVBand="1"/>
      </w:tblPr>
      <w:tblGrid>
        <w:gridCol w:w="1755"/>
        <w:gridCol w:w="2823"/>
        <w:gridCol w:w="1151"/>
        <w:gridCol w:w="275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77777777" w:rsidR="00697AC5" w:rsidRDefault="0013763F">
            <w:pPr>
              <w:widowControl/>
              <w:spacing w:before="78" w:after="78" w:line="270" w:lineRule="atLeast"/>
              <w:jc w:val="center"/>
              <w:rPr>
                <w:color w:val="000000"/>
                <w:kern w:val="0"/>
                <w:sz w:val="21"/>
                <w:szCs w:val="21"/>
              </w:rPr>
            </w:pPr>
            <w:r>
              <w:t>1</w:t>
            </w:r>
            <w:r>
              <w:rPr>
                <w:rFonts w:hint="eastAsia"/>
              </w:rPr>
              <w:t>1</w:t>
            </w:r>
            <w:r>
              <w:t>3</w:t>
            </w:r>
            <w:r>
              <w:rPr>
                <w:rFonts w:hint="eastAsia"/>
              </w:rPr>
              <w:t>3</w:t>
            </w:r>
            <w:r w:rsidRPr="00EA2EE2">
              <w:t>7</w:t>
            </w:r>
            <w:r w:rsidRPr="0013763F">
              <w:rPr>
                <w:rFonts w:hint="eastAsia"/>
                <w:color w:val="FF0000"/>
              </w:rPr>
              <w:t>N</w:t>
            </w:r>
            <w:r w:rsidRPr="00EA2EE2">
              <w:rPr>
                <w:rFonts w:hint="eastAsia"/>
              </w:rPr>
              <w:t>0</w:t>
            </w:r>
            <w:r w:rsidRPr="00EA2EE2">
              <w:rPr>
                <w:rFonts w:hint="eastAsia"/>
                <w:color w:val="FF0000"/>
              </w:rPr>
              <w:t>NNN</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软件工程</w:t>
            </w:r>
            <w:r w:rsidRPr="0013763F">
              <w:rPr>
                <w:rFonts w:hint="eastAsia"/>
                <w:color w:val="FF0000"/>
                <w:kern w:val="0"/>
                <w:sz w:val="21"/>
                <w:szCs w:val="21"/>
              </w:rPr>
              <w:t>/</w:t>
            </w:r>
            <w:r w:rsidRPr="0013763F">
              <w:rPr>
                <w:rFonts w:hint="eastAsia"/>
                <w:color w:val="FF0000"/>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具体开题检查日期</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nil"/>
              <w:left w:val="nil"/>
              <w:bottom w:val="single" w:sz="6" w:space="0" w:color="000000"/>
              <w:right w:val="single" w:sz="6" w:space="0" w:color="000000"/>
            </w:tcBorders>
            <w:vAlign w:val="center"/>
            <w:hideMark/>
          </w:tcPr>
          <w:p w14:paraId="3919E05A"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职</w:t>
            </w:r>
            <w:r>
              <w:rPr>
                <w:color w:val="000000"/>
                <w:kern w:val="0"/>
                <w:sz w:val="21"/>
                <w:szCs w:val="21"/>
              </w:rPr>
              <w:t xml:space="preserve">    </w:t>
            </w:r>
            <w:r>
              <w:rPr>
                <w:rFonts w:hint="eastAsia"/>
                <w:color w:val="000000"/>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XXXXXXXXXXXXXXXXXX</w:t>
            </w:r>
          </w:p>
        </w:tc>
      </w:tr>
      <w:tr w:rsidR="00697AC5" w14:paraId="3919E066" w14:textId="77777777" w:rsidTr="00697AC5">
        <w:trPr>
          <w:trHeight w:val="2316"/>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0" w14:textId="77777777" w:rsidR="00697AC5" w:rsidRPr="0013763F" w:rsidRDefault="00697AC5" w:rsidP="0013763F">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1" w14:textId="77777777" w:rsidR="00697AC5" w:rsidRPr="0013763F" w:rsidRDefault="00697AC5" w:rsidP="00697AC5">
            <w:pPr>
              <w:widowControl/>
              <w:spacing w:before="78" w:after="78" w:line="270" w:lineRule="atLeast"/>
              <w:rPr>
                <w:sz w:val="21"/>
                <w:szCs w:val="21"/>
              </w:rPr>
            </w:pPr>
          </w:p>
          <w:p w14:paraId="3919E062" w14:textId="77777777" w:rsidR="00697AC5" w:rsidRPr="0013763F" w:rsidRDefault="00697AC5" w:rsidP="00697AC5">
            <w:pPr>
              <w:rPr>
                <w:color w:val="FF0000"/>
                <w:sz w:val="21"/>
                <w:szCs w:val="21"/>
              </w:rPr>
            </w:pPr>
            <w:r w:rsidRPr="0013763F">
              <w:rPr>
                <w:rFonts w:hint="eastAsia"/>
                <w:color w:val="FF0000"/>
                <w:sz w:val="21"/>
                <w:szCs w:val="21"/>
              </w:rPr>
              <w:t>【</w:t>
            </w:r>
            <w:r w:rsidRPr="0013763F">
              <w:rPr>
                <w:color w:val="FF0000"/>
                <w:sz w:val="21"/>
                <w:szCs w:val="21"/>
              </w:rPr>
              <w:t>校内实习者</w:t>
            </w:r>
            <w:r w:rsidRPr="0013763F">
              <w:rPr>
                <w:rFonts w:hint="eastAsia"/>
                <w:color w:val="FF0000"/>
                <w:sz w:val="21"/>
                <w:szCs w:val="21"/>
              </w:rPr>
              <w:t>不需填写此栏】</w:t>
            </w:r>
          </w:p>
          <w:p w14:paraId="3919E063" w14:textId="77777777" w:rsidR="00697AC5" w:rsidRPr="0013763F"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77777777" w:rsidR="00697AC5" w:rsidRDefault="00697AC5">
            <w:pPr>
              <w:widowControl/>
              <w:spacing w:beforeLines="50" w:before="180" w:afterLines="50" w:after="180"/>
              <w:ind w:firstLineChars="50" w:firstLine="110"/>
              <w:jc w:val="left"/>
              <w:rPr>
                <w:color w:val="FF0000"/>
                <w:kern w:val="0"/>
                <w:sz w:val="21"/>
                <w:szCs w:val="21"/>
              </w:rPr>
            </w:pPr>
            <w:r>
              <w:rPr>
                <w:rFonts w:hint="eastAsia"/>
                <w:color w:val="FF0000"/>
                <w:kern w:val="0"/>
                <w:sz w:val="21"/>
                <w:szCs w:val="21"/>
              </w:rPr>
              <w:t>贴第</w:t>
            </w:r>
            <w:r>
              <w:rPr>
                <w:color w:val="FF0000"/>
                <w:kern w:val="0"/>
                <w:sz w:val="21"/>
                <w:szCs w:val="21"/>
              </w:rPr>
              <w:t>1</w:t>
            </w:r>
            <w:r>
              <w:rPr>
                <w:rFonts w:hint="eastAsia"/>
                <w:color w:val="FF0000"/>
                <w:kern w:val="0"/>
                <w:sz w:val="21"/>
                <w:szCs w:val="21"/>
              </w:rPr>
              <w:t>次开题意见</w:t>
            </w: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3919E07E" w14:textId="77777777" w:rsidR="0013763F" w:rsidRDefault="00697AC5" w:rsidP="00697AC5">
      <w:pPr>
        <w:pStyle w:val="a1"/>
        <w:ind w:firstLineChars="0" w:firstLine="0"/>
        <w:rPr>
          <w:color w:val="FF0000"/>
          <w:sz w:val="21"/>
          <w:szCs w:val="21"/>
        </w:rPr>
      </w:pPr>
      <w:r w:rsidRPr="00697AC5">
        <w:rPr>
          <w:b/>
          <w:color w:val="FF0000"/>
          <w:kern w:val="0"/>
          <w:sz w:val="21"/>
          <w:szCs w:val="21"/>
        </w:rPr>
        <w:t>注：</w:t>
      </w:r>
      <w:r w:rsidRPr="00697AC5">
        <w:rPr>
          <w:rFonts w:hint="eastAsia"/>
          <w:color w:val="FF0000"/>
          <w:sz w:val="21"/>
          <w:szCs w:val="21"/>
        </w:rPr>
        <w:t>若导师不能亲笔签字，则将邮件整个截图</w:t>
      </w:r>
      <w:r w:rsidR="0013763F">
        <w:rPr>
          <w:rFonts w:hint="eastAsia"/>
          <w:color w:val="FF0000"/>
          <w:sz w:val="21"/>
          <w:szCs w:val="21"/>
        </w:rPr>
        <w:t>缩小</w:t>
      </w:r>
      <w:r w:rsidRPr="00697AC5">
        <w:rPr>
          <w:rFonts w:hint="eastAsia"/>
          <w:color w:val="FF0000"/>
          <w:sz w:val="21"/>
          <w:szCs w:val="21"/>
        </w:rPr>
        <w:t>后粘贴到相应的格中，同时将原图附</w:t>
      </w:r>
      <w:r w:rsidRPr="00697AC5">
        <w:rPr>
          <w:rFonts w:hint="eastAsia"/>
          <w:color w:val="FF0000"/>
          <w:sz w:val="21"/>
          <w:szCs w:val="21"/>
        </w:rPr>
        <w:lastRenderedPageBreak/>
        <w:t>到报告后面</w:t>
      </w:r>
      <w:r w:rsidR="0013763F">
        <w:rPr>
          <w:rFonts w:hint="eastAsia"/>
          <w:color w:val="FF0000"/>
          <w:sz w:val="21"/>
          <w:szCs w:val="21"/>
        </w:rPr>
        <w:t>（截图内容要求见后面）</w:t>
      </w:r>
      <w:r>
        <w:rPr>
          <w:rFonts w:hint="eastAsia"/>
          <w:color w:val="FF0000"/>
          <w:sz w:val="21"/>
          <w:szCs w:val="21"/>
        </w:rPr>
        <w:t>。</w:t>
      </w:r>
    </w:p>
    <w:p w14:paraId="3919E07F" w14:textId="77777777" w:rsidR="0013763F" w:rsidRDefault="0013763F" w:rsidP="00697AC5">
      <w:pPr>
        <w:pStyle w:val="a1"/>
        <w:ind w:firstLineChars="0" w:firstLine="0"/>
        <w:rPr>
          <w:color w:val="FF0000"/>
          <w:sz w:val="21"/>
          <w:szCs w:val="21"/>
        </w:rPr>
      </w:pPr>
      <w:r>
        <w:rPr>
          <w:color w:val="FF0000"/>
          <w:sz w:val="21"/>
          <w:szCs w:val="21"/>
        </w:rPr>
        <w:br w:type="page"/>
      </w:r>
    </w:p>
    <w:p w14:paraId="3919E080" w14:textId="77777777" w:rsidR="0013763F" w:rsidRDefault="0013763F" w:rsidP="00697AC5">
      <w:pPr>
        <w:pStyle w:val="a1"/>
        <w:ind w:firstLineChars="0" w:firstLine="0"/>
        <w:rPr>
          <w:color w:val="FF0000"/>
          <w:sz w:val="21"/>
          <w:szCs w:val="21"/>
        </w:rPr>
      </w:pPr>
    </w:p>
    <w:p w14:paraId="3919E081" w14:textId="77777777" w:rsidR="0013763F" w:rsidRDefault="0013763F" w:rsidP="00697AC5">
      <w:pPr>
        <w:pStyle w:val="a1"/>
        <w:ind w:firstLineChars="0" w:firstLine="0"/>
        <w:rPr>
          <w:color w:val="FF0000"/>
          <w:sz w:val="21"/>
          <w:szCs w:val="21"/>
        </w:rPr>
      </w:pPr>
    </w:p>
    <w:p w14:paraId="3919E082" w14:textId="77777777" w:rsidR="00F36705" w:rsidRDefault="00F36705" w:rsidP="00697AC5">
      <w:pPr>
        <w:pStyle w:val="a1"/>
        <w:ind w:firstLineChars="0" w:firstLine="0"/>
        <w:rPr>
          <w:color w:val="FF0000"/>
          <w:szCs w:val="24"/>
        </w:rPr>
      </w:pPr>
      <w:r>
        <w:rPr>
          <w:color w:val="FF0000"/>
          <w:szCs w:val="24"/>
        </w:rPr>
        <w:t>【</w:t>
      </w:r>
      <w:r w:rsidRPr="00F36705">
        <w:rPr>
          <w:color w:val="FF0000"/>
          <w:szCs w:val="24"/>
        </w:rPr>
        <w:t>此处粘贴基地导师</w:t>
      </w:r>
      <w:r w:rsidRPr="00F36705">
        <w:rPr>
          <w:rFonts w:hint="eastAsia"/>
          <w:color w:val="FF0000"/>
          <w:szCs w:val="24"/>
        </w:rPr>
        <w:t>/</w:t>
      </w:r>
      <w:r w:rsidRPr="00F36705">
        <w:rPr>
          <w:rFonts w:hint="eastAsia"/>
          <w:color w:val="FF0000"/>
          <w:szCs w:val="24"/>
        </w:rPr>
        <w:t>校内导师意见的邮件截图</w:t>
      </w:r>
      <w:r>
        <w:rPr>
          <w:rFonts w:hint="eastAsia"/>
          <w:color w:val="FF0000"/>
          <w:szCs w:val="24"/>
        </w:rPr>
        <w:t>】</w:t>
      </w:r>
    </w:p>
    <w:p w14:paraId="3919E083" w14:textId="77777777" w:rsidR="0013763F" w:rsidRDefault="0013763F" w:rsidP="00697AC5">
      <w:pPr>
        <w:pStyle w:val="a1"/>
        <w:ind w:firstLineChars="0" w:firstLine="0"/>
        <w:rPr>
          <w:color w:val="FF0000"/>
          <w:szCs w:val="24"/>
        </w:rPr>
      </w:pPr>
    </w:p>
    <w:p w14:paraId="3919E084" w14:textId="77777777" w:rsidR="0013763F" w:rsidRDefault="0013763F" w:rsidP="00697AC5">
      <w:pPr>
        <w:pStyle w:val="a1"/>
        <w:ind w:firstLineChars="0" w:firstLine="0"/>
        <w:rPr>
          <w:color w:val="FF0000"/>
          <w:szCs w:val="24"/>
        </w:rPr>
      </w:pPr>
    </w:p>
    <w:p w14:paraId="3919E085" w14:textId="77777777" w:rsidR="0013763F" w:rsidRPr="00EA2EE2" w:rsidRDefault="0013763F" w:rsidP="0013763F">
      <w:pPr>
        <w:pStyle w:val="a1"/>
        <w:snapToGrid w:val="0"/>
        <w:spacing w:line="300" w:lineRule="auto"/>
        <w:ind w:firstLineChars="0" w:firstLine="0"/>
        <w:rPr>
          <w:color w:val="FF0000"/>
        </w:rPr>
      </w:pPr>
      <w:r w:rsidRPr="00EA2EE2">
        <w:rPr>
          <w:rFonts w:hint="eastAsia"/>
          <w:color w:val="FF0000"/>
        </w:rPr>
        <w:t>（如果</w:t>
      </w:r>
      <w:r w:rsidRPr="00F36705">
        <w:rPr>
          <w:color w:val="FF0000"/>
          <w:szCs w:val="24"/>
        </w:rPr>
        <w:t>基地导师</w:t>
      </w:r>
      <w:r w:rsidRPr="00F36705">
        <w:rPr>
          <w:rFonts w:hint="eastAsia"/>
          <w:color w:val="FF0000"/>
          <w:szCs w:val="24"/>
        </w:rPr>
        <w:t>/</w:t>
      </w:r>
      <w:r w:rsidRPr="00F36705">
        <w:rPr>
          <w:rFonts w:hint="eastAsia"/>
          <w:color w:val="FF0000"/>
          <w:szCs w:val="24"/>
        </w:rPr>
        <w:t>校内导师</w:t>
      </w:r>
      <w:r w:rsidRPr="00EA2EE2">
        <w:rPr>
          <w:rFonts w:hint="eastAsia"/>
          <w:color w:val="FF0000"/>
        </w:rPr>
        <w:t>意见是通过邮件发送的，请将邮件截图贴于此处。</w:t>
      </w:r>
    </w:p>
    <w:p w14:paraId="3919E086" w14:textId="77777777" w:rsidR="0013763F" w:rsidRDefault="0013763F" w:rsidP="0013763F">
      <w:pPr>
        <w:pStyle w:val="a1"/>
        <w:snapToGrid w:val="0"/>
        <w:spacing w:line="300" w:lineRule="auto"/>
        <w:ind w:firstLineChars="0" w:firstLine="0"/>
        <w:rPr>
          <w:color w:val="FF0000"/>
        </w:rPr>
      </w:pPr>
      <w:r w:rsidRPr="00EA2EE2">
        <w:rPr>
          <w:rFonts w:hint="eastAsia"/>
          <w:color w:val="FF0000"/>
        </w:rPr>
        <w:t>注意：截图中一定包括</w:t>
      </w:r>
      <w:r w:rsidRPr="0013763F">
        <w:rPr>
          <w:rFonts w:hint="eastAsia"/>
          <w:b/>
          <w:color w:val="FF0000"/>
          <w:u w:val="single"/>
        </w:rPr>
        <w:t>邮件时间</w:t>
      </w:r>
      <w:r>
        <w:rPr>
          <w:rFonts w:hint="eastAsia"/>
          <w:color w:val="FF0000"/>
        </w:rPr>
        <w:t>、</w:t>
      </w:r>
      <w:r w:rsidRPr="0013763F">
        <w:rPr>
          <w:rFonts w:hint="eastAsia"/>
          <w:b/>
          <w:color w:val="FF0000"/>
          <w:u w:val="single"/>
        </w:rPr>
        <w:t>发件人</w:t>
      </w:r>
      <w:r w:rsidRPr="00EA2EE2">
        <w:rPr>
          <w:rFonts w:hint="eastAsia"/>
          <w:color w:val="FF0000"/>
        </w:rPr>
        <w:t>信息、</w:t>
      </w:r>
      <w:r w:rsidRPr="0013763F">
        <w:rPr>
          <w:rFonts w:hint="eastAsia"/>
          <w:b/>
          <w:color w:val="FF0000"/>
          <w:u w:val="single"/>
        </w:rPr>
        <w:t>收件人</w:t>
      </w:r>
      <w:r w:rsidRPr="00EA2EE2">
        <w:rPr>
          <w:rFonts w:hint="eastAsia"/>
          <w:color w:val="FF0000"/>
        </w:rPr>
        <w:t>信息、</w:t>
      </w:r>
      <w:r w:rsidRPr="0013763F">
        <w:rPr>
          <w:rFonts w:hint="eastAsia"/>
          <w:b/>
          <w:color w:val="FF0000"/>
          <w:u w:val="single"/>
        </w:rPr>
        <w:t>意见内容</w:t>
      </w:r>
      <w:r w:rsidRPr="00EA2EE2">
        <w:rPr>
          <w:rFonts w:hint="eastAsia"/>
          <w:color w:val="FF0000"/>
        </w:rPr>
        <w:t>，同时意见中必需包括“</w:t>
      </w:r>
      <w:r w:rsidRPr="0013763F">
        <w:rPr>
          <w:rFonts w:hint="eastAsia"/>
          <w:b/>
          <w:color w:val="FF0000"/>
          <w:u w:val="single"/>
        </w:rPr>
        <w:t>同意</w:t>
      </w:r>
      <w:r>
        <w:rPr>
          <w:rFonts w:hint="eastAsia"/>
          <w:b/>
          <w:color w:val="FF0000"/>
          <w:u w:val="single"/>
        </w:rPr>
        <w:t>/</w:t>
      </w:r>
      <w:r>
        <w:rPr>
          <w:rFonts w:hint="eastAsia"/>
          <w:b/>
          <w:color w:val="FF0000"/>
          <w:u w:val="single"/>
        </w:rPr>
        <w:t>不同意</w:t>
      </w:r>
      <w:r w:rsidRPr="0013763F">
        <w:rPr>
          <w:rFonts w:hint="eastAsia"/>
          <w:b/>
          <w:color w:val="FF0000"/>
          <w:u w:val="single"/>
        </w:rPr>
        <w:t>开题</w:t>
      </w:r>
      <w:r w:rsidRPr="00EA2EE2">
        <w:rPr>
          <w:rFonts w:hint="eastAsia"/>
          <w:color w:val="FF0000"/>
        </w:rPr>
        <w:t>”字样）</w:t>
      </w:r>
    </w:p>
    <w:p w14:paraId="3919E087" w14:textId="77777777" w:rsidR="0013763F" w:rsidRPr="0013763F" w:rsidRDefault="0013763F" w:rsidP="00697AC5">
      <w:pPr>
        <w:pStyle w:val="a1"/>
        <w:ind w:firstLineChars="0" w:firstLine="0"/>
        <w:rPr>
          <w:color w:val="FF0000"/>
          <w:szCs w:val="24"/>
        </w:rPr>
      </w:pPr>
    </w:p>
    <w:sectPr w:rsidR="0013763F" w:rsidRPr="0013763F" w:rsidSect="00F36705">
      <w:headerReference w:type="default" r:id="rId24"/>
      <w:footerReference w:type="default" r:id="rId25"/>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D253EA" w14:textId="77777777" w:rsidR="00D439B8" w:rsidRDefault="00D439B8">
      <w:r>
        <w:separator/>
      </w:r>
    </w:p>
  </w:endnote>
  <w:endnote w:type="continuationSeparator" w:id="0">
    <w:p w14:paraId="45CFCE1C" w14:textId="77777777" w:rsidR="00D439B8" w:rsidRDefault="00D439B8">
      <w:r>
        <w:continuationSeparator/>
      </w:r>
    </w:p>
  </w:endnote>
  <w:endnote w:id="1">
    <w:p w14:paraId="15A0DD6B" w14:textId="56F0E0CA" w:rsidR="00BD0B8D" w:rsidRPr="003B6D04" w:rsidRDefault="00BD0B8D">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BD0B8D" w:rsidRDefault="00BD0B8D"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BD0B8D" w:rsidRDefault="00BD0B8D">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BD0B8D" w:rsidRPr="0042034A" w:rsidRDefault="00BD0B8D"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BD0B8D" w:rsidRDefault="00BD0B8D">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BD0B8D" w:rsidRDefault="00BD0B8D">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BD0B8D" w:rsidRDefault="00BD0B8D"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p w14:paraId="25C9EC49" w14:textId="30D0B639" w:rsidR="00232CA6" w:rsidRPr="00232CA6" w:rsidRDefault="00232CA6" w:rsidP="00232CA6">
      <w:pPr>
        <w:pStyle w:val="ad"/>
        <w:ind w:left="498" w:hanging="498"/>
      </w:pPr>
      <w:r w:rsidRPr="00232CA6">
        <w:t>[</w:t>
      </w:r>
      <w:r>
        <w:t>8</w:t>
      </w:r>
      <w:r w:rsidRPr="00232CA6">
        <w:t>] A. Arasu, S. Chaudhuri, and R. Kaushik. Learning</w:t>
      </w:r>
      <w:r>
        <w:t xml:space="preserve"> </w:t>
      </w:r>
      <w:r w:rsidRPr="00232CA6">
        <w:t>string transformations from examples. Proceedings of the</w:t>
      </w:r>
      <w:r>
        <w:t xml:space="preserve"> </w:t>
      </w:r>
      <w:r w:rsidRPr="00232CA6">
        <w:t>VLDB Endowment, 2(1):514{525, 2009.</w:t>
      </w:r>
    </w:p>
    <w:p w14:paraId="57185FEF" w14:textId="0C3BE57D" w:rsidR="00232CA6" w:rsidRPr="00232CA6" w:rsidRDefault="00232CA6" w:rsidP="00232CA6">
      <w:pPr>
        <w:pStyle w:val="ad"/>
        <w:ind w:left="498" w:hanging="498"/>
      </w:pPr>
      <w:r w:rsidRPr="00232CA6">
        <w:t>[</w:t>
      </w:r>
      <w:r>
        <w:t>9</w:t>
      </w:r>
      <w:r w:rsidRPr="00232CA6">
        <w:t>] R. Cilibrasi and P. Vitanyi. Automatic meaning</w:t>
      </w:r>
      <w:r>
        <w:t xml:space="preserve"> </w:t>
      </w:r>
      <w:r w:rsidRPr="00232CA6">
        <w:t>discovery using google. In Dagstuhl Seminar Proceedings.</w:t>
      </w:r>
      <w:r>
        <w:t xml:space="preserve"> </w:t>
      </w:r>
      <w:r w:rsidRPr="00232CA6">
        <w:t>Schloss Dagstuhl-Leibniz-Zentrum f</w:t>
      </w:r>
      <w:r>
        <w:t>ü</w:t>
      </w:r>
      <w:r w:rsidRPr="00232CA6">
        <w:t>r Informatik, 2006.</w:t>
      </w:r>
    </w:p>
    <w:p w14:paraId="3A36C089" w14:textId="2170CE71" w:rsidR="00232CA6" w:rsidRPr="00232CA6" w:rsidRDefault="00232CA6" w:rsidP="00232CA6">
      <w:pPr>
        <w:pStyle w:val="ad"/>
        <w:ind w:left="498" w:hanging="498"/>
      </w:pPr>
      <w:r w:rsidRPr="00232CA6">
        <w:t>[</w:t>
      </w:r>
      <w:r>
        <w:t>10</w:t>
      </w:r>
      <w:r w:rsidRPr="00232CA6">
        <w:t>] U. Fayyad, G. Piatetsky-Shapiro, and P. Smyth. From</w:t>
      </w:r>
      <w:r>
        <w:t xml:space="preserve"> </w:t>
      </w:r>
      <w:r w:rsidRPr="00232CA6">
        <w:t>data mining to knowledge discovery in databases. AI</w:t>
      </w:r>
      <w:r>
        <w:t xml:space="preserve"> </w:t>
      </w:r>
      <w:r w:rsidRPr="00232CA6">
        <w:t>magazine, 17(3):37, 1996.</w:t>
      </w:r>
    </w:p>
    <w:p w14:paraId="58A714AE" w14:textId="5F415C55" w:rsidR="00232CA6" w:rsidRPr="00232CA6" w:rsidRDefault="00232CA6" w:rsidP="00232CA6">
      <w:pPr>
        <w:pStyle w:val="ad"/>
        <w:ind w:left="498" w:hanging="498"/>
      </w:pPr>
      <w:r w:rsidRPr="00232CA6">
        <w:t>[</w:t>
      </w:r>
      <w:r>
        <w:t>11</w:t>
      </w:r>
      <w:r w:rsidRPr="00232CA6">
        <w:t>] L. Gravano, P. G. Ipeirotis, H. V. Jagadish, N. Koudas,</w:t>
      </w:r>
      <w:r>
        <w:t xml:space="preserve"> </w:t>
      </w:r>
      <w:r w:rsidRPr="00232CA6">
        <w:t>S. Muthukrishnan, L. Pietarinen, and D. Srivastava.</w:t>
      </w:r>
      <w:r>
        <w:t xml:space="preserve"> </w:t>
      </w:r>
      <w:r w:rsidRPr="00232CA6">
        <w:t>Using q-grams in a dbms for approximate string</w:t>
      </w:r>
      <w:r>
        <w:t xml:space="preserve"> </w:t>
      </w:r>
      <w:r w:rsidRPr="00232CA6">
        <w:t>processing. IEEE Data Eng. Bull., 24(4):28{34, 2001.</w:t>
      </w:r>
    </w:p>
    <w:p w14:paraId="28D7EE8E" w14:textId="26AAE587" w:rsidR="00232CA6" w:rsidRPr="00232CA6" w:rsidRDefault="00232CA6" w:rsidP="00232CA6">
      <w:pPr>
        <w:pStyle w:val="ad"/>
        <w:ind w:left="498" w:hanging="498"/>
      </w:pPr>
      <w:r w:rsidRPr="00232CA6">
        <w:t>[</w:t>
      </w:r>
      <w:r>
        <w:t>12</w:t>
      </w:r>
      <w:r w:rsidRPr="00232CA6">
        <w:t>] M. L. Lee, T. W. Ling, and W. L. Low. Intelliclean: a</w:t>
      </w:r>
      <w:r>
        <w:t xml:space="preserve"> </w:t>
      </w:r>
      <w:r w:rsidRPr="00232CA6">
        <w:t>knowledge-based intelligent data cleaner. In Proceedings</w:t>
      </w:r>
      <w:r>
        <w:t xml:space="preserve"> </w:t>
      </w:r>
      <w:r w:rsidRPr="00232CA6">
        <w:t>of the sixth ACM SIGKDD international conference on</w:t>
      </w:r>
      <w:r>
        <w:t xml:space="preserve"> </w:t>
      </w:r>
      <w:r w:rsidRPr="00232CA6">
        <w:t>Knowledge discovery and data mining, pages 290{294.</w:t>
      </w:r>
      <w:r>
        <w:t xml:space="preserve"> </w:t>
      </w:r>
      <w:r w:rsidRPr="00232CA6">
        <w:t>ACM, 2000.</w:t>
      </w:r>
    </w:p>
    <w:p w14:paraId="6619085C" w14:textId="682BA71F" w:rsidR="00232CA6" w:rsidRPr="00232CA6" w:rsidRDefault="00232CA6" w:rsidP="00232CA6">
      <w:pPr>
        <w:pStyle w:val="ad"/>
        <w:ind w:left="498" w:hanging="498"/>
      </w:pPr>
      <w:r w:rsidRPr="00232CA6">
        <w:t>[</w:t>
      </w:r>
      <w:r>
        <w:t>13</w:t>
      </w:r>
      <w:r w:rsidRPr="00232CA6">
        <w:t>] X.-M. Lin and W. Wang. Set and string similarity</w:t>
      </w:r>
      <w:r>
        <w:t xml:space="preserve"> </w:t>
      </w:r>
      <w:r w:rsidRPr="00232CA6">
        <w:t>queries: A survey. Jisuanji Xuebao(Chinese Journal of</w:t>
      </w:r>
      <w:r>
        <w:t xml:space="preserve"> </w:t>
      </w:r>
      <w:r w:rsidRPr="00232CA6">
        <w:t>Computers), 34(10):1853{1862, 2011.</w:t>
      </w:r>
    </w:p>
    <w:p w14:paraId="08C3EA21" w14:textId="3568F163" w:rsidR="00232CA6" w:rsidRPr="00232CA6" w:rsidRDefault="00232CA6" w:rsidP="00232CA6">
      <w:pPr>
        <w:pStyle w:val="ad"/>
        <w:ind w:left="498" w:hanging="498"/>
      </w:pPr>
      <w:r w:rsidRPr="00232CA6">
        <w:t>[</w:t>
      </w:r>
      <w:r>
        <w:t>14</w:t>
      </w:r>
      <w:r w:rsidRPr="00232CA6">
        <w:t>] R. Mihalcea and P. Tarau. Textrank: Bringing order into</w:t>
      </w:r>
      <w:r>
        <w:t xml:space="preserve"> </w:t>
      </w:r>
      <w:r w:rsidRPr="00232CA6">
        <w:t>texts. Association for Computational Linguistics, 2004.</w:t>
      </w:r>
    </w:p>
    <w:p w14:paraId="6B2DF6E0" w14:textId="061BDF7A" w:rsidR="00232CA6" w:rsidRPr="00232CA6" w:rsidRDefault="00232CA6" w:rsidP="00232CA6">
      <w:pPr>
        <w:pStyle w:val="ad"/>
        <w:ind w:left="498" w:hanging="498"/>
      </w:pPr>
      <w:r w:rsidRPr="00232CA6">
        <w:t>[</w:t>
      </w:r>
      <w:r>
        <w:t>15</w:t>
      </w:r>
      <w:r w:rsidRPr="00232CA6">
        <w:t xml:space="preserve">] G. Salton, E. A. Fox, and H. Wu. Extended </w:t>
      </w:r>
      <w:r>
        <w:t xml:space="preserve">Boolean </w:t>
      </w:r>
      <w:r w:rsidRPr="00232CA6">
        <w:t>information retrieval. Communications of the ACM,</w:t>
      </w:r>
      <w:r>
        <w:t xml:space="preserve"> </w:t>
      </w:r>
      <w:r w:rsidRPr="00232CA6">
        <w:t>26(11):1022{1036, 1983.</w:t>
      </w:r>
    </w:p>
    <w:p w14:paraId="19A49BD6" w14:textId="5ED15C71" w:rsidR="00232CA6" w:rsidRPr="00232CA6" w:rsidRDefault="00232CA6" w:rsidP="00232CA6">
      <w:pPr>
        <w:pStyle w:val="ad"/>
        <w:ind w:left="498" w:hanging="498"/>
      </w:pPr>
      <w:r w:rsidRPr="00232CA6">
        <w:t>[</w:t>
      </w:r>
      <w:r>
        <w:t>16</w:t>
      </w:r>
      <w:r w:rsidRPr="00232CA6">
        <w:t>] K. Sparck Jones. A statistical interpretation of term</w:t>
      </w:r>
      <w:r>
        <w:t xml:space="preserve"> </w:t>
      </w:r>
      <w:r w:rsidRPr="00232CA6">
        <w:t>speci_city and its application in retrieval. Journal of</w:t>
      </w:r>
      <w:r>
        <w:t xml:space="preserve"> </w:t>
      </w:r>
      <w:r w:rsidRPr="00232CA6">
        <w:t>documentation, 28(1):11{21, 1972.</w:t>
      </w:r>
    </w:p>
    <w:p w14:paraId="1A4AE6F0" w14:textId="36F1BCC3" w:rsidR="00232CA6" w:rsidRPr="00232CA6" w:rsidRDefault="00232CA6" w:rsidP="00232CA6">
      <w:pPr>
        <w:pStyle w:val="ad"/>
        <w:ind w:left="498" w:hanging="498"/>
      </w:pPr>
      <w:r w:rsidRPr="00232CA6">
        <w:t>[</w:t>
      </w:r>
      <w:r>
        <w:t>17</w:t>
      </w:r>
      <w:r w:rsidRPr="00232CA6">
        <w:t>] H. Wang, J. Li, and H. Gao. E_cient entity resolution</w:t>
      </w:r>
      <w:r>
        <w:t xml:space="preserve"> </w:t>
      </w:r>
      <w:r w:rsidRPr="00232CA6">
        <w:t>based on subgraph cohesion. Knowledge and Information</w:t>
      </w:r>
      <w:r>
        <w:t xml:space="preserve"> </w:t>
      </w:r>
      <w:r w:rsidRPr="00232CA6">
        <w:t>Systems, 46(2):285{314, 2016.</w:t>
      </w:r>
    </w:p>
    <w:p w14:paraId="1868E43F" w14:textId="20A98CE3" w:rsidR="00232CA6" w:rsidRPr="00376A48" w:rsidRDefault="00232CA6" w:rsidP="00232CA6">
      <w:pPr>
        <w:pStyle w:val="ad"/>
        <w:ind w:left="498" w:hanging="498"/>
        <w:rPr>
          <w:rFonts w:hint="eastAsia"/>
        </w:rPr>
      </w:pPr>
      <w:r w:rsidRPr="00232CA6">
        <w:t>[</w:t>
      </w:r>
      <w:r>
        <w:t>18</w:t>
      </w:r>
      <w:r w:rsidRPr="00232CA6">
        <w:t>] C. Xiao, W. Wang, and X. Lin. Ed-join: an e_cient</w:t>
      </w:r>
      <w:r>
        <w:t xml:space="preserve"> </w:t>
      </w:r>
      <w:r w:rsidRPr="00232CA6">
        <w:t>algorithm for similarity joins with edit distance</w:t>
      </w:r>
      <w:r>
        <w:t xml:space="preserve"> </w:t>
      </w:r>
      <w:r w:rsidRPr="00232CA6">
        <w:t>constraints. Proceedings of the VLDB Endowment,</w:t>
      </w:r>
      <w:r>
        <w:t xml:space="preserve"> </w:t>
      </w:r>
      <w:r w:rsidRPr="00232CA6">
        <w:t>1(1):933{944,</w:t>
      </w:r>
      <w:bookmarkStart w:id="30" w:name="_GoBack"/>
      <w:bookmarkEnd w:id="30"/>
      <w:r w:rsidRPr="00232CA6">
        <w:t xml:space="preserve"> 200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楷体_GB2312">
    <w:altName w:val="楷体"/>
    <w:charset w:val="00"/>
    <w:family w:val="modern"/>
    <w:pitch w:val="default"/>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楷体">
    <w:altName w:val="WenQuanYi Micro 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0"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BD0B8D" w:rsidRDefault="00BD0B8D">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BD0B8D" w:rsidRDefault="00BD0B8D">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232CA6">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232CA6">
      <w:rPr>
        <w:rStyle w:val="a9"/>
        <w:noProof/>
      </w:rPr>
      <w:t>17</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BD0B8D" w:rsidRDefault="00BD0B8D">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69E0FB3" w14:textId="77777777" w:rsidR="00D439B8" w:rsidRDefault="00D439B8">
      <w:r>
        <w:separator/>
      </w:r>
    </w:p>
  </w:footnote>
  <w:footnote w:type="continuationSeparator" w:id="0">
    <w:p w14:paraId="637414FA" w14:textId="77777777" w:rsidR="00D439B8" w:rsidRDefault="00D439B8">
      <w:r>
        <w:continuationSeparator/>
      </w:r>
    </w:p>
  </w:footnote>
  <w:footnote w:id="1">
    <w:p w14:paraId="5DEEF499" w14:textId="7F06E38C" w:rsidR="00BD0B8D" w:rsidRDefault="00BD0B8D">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BD0B8D" w:rsidRDefault="00BD0B8D">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BD0B8D" w:rsidRPr="007A1A01" w:rsidRDefault="00BD0B8D"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BD0B8D" w:rsidRPr="007E6FBF" w:rsidRDefault="00BD0B8D"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BD0B8D" w:rsidRPr="00C4214B" w:rsidRDefault="00BD0B8D"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7"/>
  </w:num>
  <w:num w:numId="3">
    <w:abstractNumId w:val="4"/>
  </w:num>
  <w:num w:numId="4">
    <w:abstractNumId w:val="9"/>
  </w:num>
  <w:num w:numId="5">
    <w:abstractNumId w:val="15"/>
  </w:num>
  <w:num w:numId="6">
    <w:abstractNumId w:val="15"/>
  </w:num>
  <w:num w:numId="7">
    <w:abstractNumId w:val="15"/>
  </w:num>
  <w:num w:numId="8">
    <w:abstractNumId w:val="15"/>
  </w:num>
  <w:num w:numId="9">
    <w:abstractNumId w:val="15"/>
  </w:num>
  <w:num w:numId="10">
    <w:abstractNumId w:val="15"/>
  </w:num>
  <w:num w:numId="11">
    <w:abstractNumId w:val="15"/>
  </w:num>
  <w:num w:numId="12">
    <w:abstractNumId w:val="15"/>
  </w:num>
  <w:num w:numId="13">
    <w:abstractNumId w:val="15"/>
  </w:num>
  <w:num w:numId="14">
    <w:abstractNumId w:val="15"/>
  </w:num>
  <w:num w:numId="15">
    <w:abstractNumId w:val="15"/>
  </w:num>
  <w:num w:numId="16">
    <w:abstractNumId w:val="3"/>
  </w:num>
  <w:num w:numId="17">
    <w:abstractNumId w:val="6"/>
  </w:num>
  <w:num w:numId="18">
    <w:abstractNumId w:val="10"/>
  </w:num>
  <w:num w:numId="19">
    <w:abstractNumId w:val="11"/>
  </w:num>
  <w:num w:numId="20">
    <w:abstractNumId w:val="12"/>
  </w:num>
  <w:num w:numId="21">
    <w:abstractNumId w:val="14"/>
  </w:num>
  <w:num w:numId="22">
    <w:abstractNumId w:val="8"/>
  </w:num>
  <w:num w:numId="23">
    <w:abstractNumId w:val="17"/>
  </w:num>
  <w:num w:numId="24">
    <w:abstractNumId w:val="18"/>
  </w:num>
  <w:num w:numId="25">
    <w:abstractNumId w:val="13"/>
  </w:num>
  <w:num w:numId="26">
    <w:abstractNumId w:val="5"/>
  </w:num>
  <w:num w:numId="27">
    <w:abstractNumId w:val="0"/>
  </w:num>
  <w:num w:numId="28">
    <w:abstractNumId w:val="2"/>
  </w:num>
  <w:num w:numId="29">
    <w:abstractNumId w:val="1"/>
  </w:num>
  <w:num w:numId="30">
    <w:abstractNumId w:val="1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2066D"/>
    <w:rsid w:val="000263C4"/>
    <w:rsid w:val="00027B12"/>
    <w:rsid w:val="000373B2"/>
    <w:rsid w:val="00042AEB"/>
    <w:rsid w:val="0004325A"/>
    <w:rsid w:val="00050BE5"/>
    <w:rsid w:val="000550F8"/>
    <w:rsid w:val="00055B09"/>
    <w:rsid w:val="000654B7"/>
    <w:rsid w:val="000678FD"/>
    <w:rsid w:val="000731C5"/>
    <w:rsid w:val="00074E96"/>
    <w:rsid w:val="00075F12"/>
    <w:rsid w:val="00086560"/>
    <w:rsid w:val="00090656"/>
    <w:rsid w:val="000915D0"/>
    <w:rsid w:val="000919DC"/>
    <w:rsid w:val="00092AAC"/>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A09AA"/>
    <w:rsid w:val="001A20F6"/>
    <w:rsid w:val="001A6C41"/>
    <w:rsid w:val="001B16EA"/>
    <w:rsid w:val="001B2967"/>
    <w:rsid w:val="001C260F"/>
    <w:rsid w:val="001C26B8"/>
    <w:rsid w:val="001C3D15"/>
    <w:rsid w:val="001E2F02"/>
    <w:rsid w:val="001E5CB0"/>
    <w:rsid w:val="001F0072"/>
    <w:rsid w:val="002036EF"/>
    <w:rsid w:val="002061B7"/>
    <w:rsid w:val="0022140C"/>
    <w:rsid w:val="002232C3"/>
    <w:rsid w:val="0022384B"/>
    <w:rsid w:val="00231108"/>
    <w:rsid w:val="00232486"/>
    <w:rsid w:val="00232B24"/>
    <w:rsid w:val="00232CA6"/>
    <w:rsid w:val="00235014"/>
    <w:rsid w:val="00236CB1"/>
    <w:rsid w:val="002565A9"/>
    <w:rsid w:val="00261487"/>
    <w:rsid w:val="00261D01"/>
    <w:rsid w:val="002632B5"/>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36F4"/>
    <w:rsid w:val="002D5095"/>
    <w:rsid w:val="002D737C"/>
    <w:rsid w:val="002E4E22"/>
    <w:rsid w:val="002E744D"/>
    <w:rsid w:val="002F71D8"/>
    <w:rsid w:val="003050EB"/>
    <w:rsid w:val="00316F3E"/>
    <w:rsid w:val="00317265"/>
    <w:rsid w:val="003273DA"/>
    <w:rsid w:val="003278DA"/>
    <w:rsid w:val="00345309"/>
    <w:rsid w:val="0034688D"/>
    <w:rsid w:val="003653C2"/>
    <w:rsid w:val="00376A48"/>
    <w:rsid w:val="003841F1"/>
    <w:rsid w:val="00392381"/>
    <w:rsid w:val="0039533B"/>
    <w:rsid w:val="00395635"/>
    <w:rsid w:val="00397DE0"/>
    <w:rsid w:val="003A14D3"/>
    <w:rsid w:val="003A300D"/>
    <w:rsid w:val="003A5854"/>
    <w:rsid w:val="003A6A85"/>
    <w:rsid w:val="003B6D04"/>
    <w:rsid w:val="003C51EC"/>
    <w:rsid w:val="003F18C5"/>
    <w:rsid w:val="00411468"/>
    <w:rsid w:val="0042034A"/>
    <w:rsid w:val="00423B1C"/>
    <w:rsid w:val="0042648B"/>
    <w:rsid w:val="00434164"/>
    <w:rsid w:val="00436EAE"/>
    <w:rsid w:val="00441085"/>
    <w:rsid w:val="004554C4"/>
    <w:rsid w:val="00461F0A"/>
    <w:rsid w:val="00462019"/>
    <w:rsid w:val="0046436E"/>
    <w:rsid w:val="00470852"/>
    <w:rsid w:val="00473A12"/>
    <w:rsid w:val="00486436"/>
    <w:rsid w:val="00492940"/>
    <w:rsid w:val="00496083"/>
    <w:rsid w:val="004A17F0"/>
    <w:rsid w:val="004A3A31"/>
    <w:rsid w:val="004A3C97"/>
    <w:rsid w:val="004A3D5E"/>
    <w:rsid w:val="004A6AAE"/>
    <w:rsid w:val="004A6F26"/>
    <w:rsid w:val="004C4C0E"/>
    <w:rsid w:val="004C749B"/>
    <w:rsid w:val="004D2F07"/>
    <w:rsid w:val="004D30F3"/>
    <w:rsid w:val="004D393D"/>
    <w:rsid w:val="004D4BC7"/>
    <w:rsid w:val="004E27E9"/>
    <w:rsid w:val="004E2B9A"/>
    <w:rsid w:val="004F518B"/>
    <w:rsid w:val="004F6D9E"/>
    <w:rsid w:val="005009EE"/>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C0EB2"/>
    <w:rsid w:val="005D26B0"/>
    <w:rsid w:val="005D4989"/>
    <w:rsid w:val="005E43E1"/>
    <w:rsid w:val="005F1110"/>
    <w:rsid w:val="005F25A8"/>
    <w:rsid w:val="005F43A4"/>
    <w:rsid w:val="006006A2"/>
    <w:rsid w:val="00604534"/>
    <w:rsid w:val="00607328"/>
    <w:rsid w:val="006175F6"/>
    <w:rsid w:val="00622D62"/>
    <w:rsid w:val="00630D78"/>
    <w:rsid w:val="00637BA9"/>
    <w:rsid w:val="00645467"/>
    <w:rsid w:val="00654B48"/>
    <w:rsid w:val="00670318"/>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80033"/>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4380"/>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30F4B"/>
    <w:rsid w:val="00931A7E"/>
    <w:rsid w:val="00931EFB"/>
    <w:rsid w:val="00932652"/>
    <w:rsid w:val="009341C3"/>
    <w:rsid w:val="0093516D"/>
    <w:rsid w:val="0093645C"/>
    <w:rsid w:val="0094129D"/>
    <w:rsid w:val="0094235C"/>
    <w:rsid w:val="009470F4"/>
    <w:rsid w:val="00947326"/>
    <w:rsid w:val="00947FFB"/>
    <w:rsid w:val="00960486"/>
    <w:rsid w:val="00960F8B"/>
    <w:rsid w:val="009648AF"/>
    <w:rsid w:val="00966A58"/>
    <w:rsid w:val="00972804"/>
    <w:rsid w:val="00987F64"/>
    <w:rsid w:val="00995A46"/>
    <w:rsid w:val="009A66D9"/>
    <w:rsid w:val="009A6CA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60251"/>
    <w:rsid w:val="00A6150E"/>
    <w:rsid w:val="00A75D6F"/>
    <w:rsid w:val="00A7619C"/>
    <w:rsid w:val="00A80836"/>
    <w:rsid w:val="00A83DFD"/>
    <w:rsid w:val="00A96379"/>
    <w:rsid w:val="00A9750E"/>
    <w:rsid w:val="00AA4096"/>
    <w:rsid w:val="00AB3F98"/>
    <w:rsid w:val="00AB5739"/>
    <w:rsid w:val="00AC5D64"/>
    <w:rsid w:val="00AD2F27"/>
    <w:rsid w:val="00AD3B7B"/>
    <w:rsid w:val="00AD4D5D"/>
    <w:rsid w:val="00AD691D"/>
    <w:rsid w:val="00AE5652"/>
    <w:rsid w:val="00AE67B8"/>
    <w:rsid w:val="00AE7E9A"/>
    <w:rsid w:val="00AF260A"/>
    <w:rsid w:val="00AF72DF"/>
    <w:rsid w:val="00B07AA8"/>
    <w:rsid w:val="00B10AEE"/>
    <w:rsid w:val="00B1591C"/>
    <w:rsid w:val="00B22056"/>
    <w:rsid w:val="00B226A8"/>
    <w:rsid w:val="00B22FD0"/>
    <w:rsid w:val="00B23A93"/>
    <w:rsid w:val="00B27A93"/>
    <w:rsid w:val="00B34EFD"/>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2E97"/>
    <w:rsid w:val="00BB3157"/>
    <w:rsid w:val="00BB792D"/>
    <w:rsid w:val="00BB7D00"/>
    <w:rsid w:val="00BC0C4A"/>
    <w:rsid w:val="00BC6CFC"/>
    <w:rsid w:val="00BD0B8D"/>
    <w:rsid w:val="00BD2F10"/>
    <w:rsid w:val="00BE0C1B"/>
    <w:rsid w:val="00BE57B3"/>
    <w:rsid w:val="00BE6BCA"/>
    <w:rsid w:val="00C00F1B"/>
    <w:rsid w:val="00C0414D"/>
    <w:rsid w:val="00C15E6F"/>
    <w:rsid w:val="00C173D2"/>
    <w:rsid w:val="00C223FB"/>
    <w:rsid w:val="00C31445"/>
    <w:rsid w:val="00C34FD9"/>
    <w:rsid w:val="00C35DBE"/>
    <w:rsid w:val="00C37793"/>
    <w:rsid w:val="00C37845"/>
    <w:rsid w:val="00C41A10"/>
    <w:rsid w:val="00C4214B"/>
    <w:rsid w:val="00C452EE"/>
    <w:rsid w:val="00C562A2"/>
    <w:rsid w:val="00C60E12"/>
    <w:rsid w:val="00C633E4"/>
    <w:rsid w:val="00C773E4"/>
    <w:rsid w:val="00C81679"/>
    <w:rsid w:val="00C93735"/>
    <w:rsid w:val="00CA42F2"/>
    <w:rsid w:val="00CB4133"/>
    <w:rsid w:val="00CB414B"/>
    <w:rsid w:val="00CC246C"/>
    <w:rsid w:val="00CC7D09"/>
    <w:rsid w:val="00CD56A9"/>
    <w:rsid w:val="00CD6526"/>
    <w:rsid w:val="00CE55F0"/>
    <w:rsid w:val="00CF1560"/>
    <w:rsid w:val="00CF27D2"/>
    <w:rsid w:val="00CF6626"/>
    <w:rsid w:val="00CF69D2"/>
    <w:rsid w:val="00D017AF"/>
    <w:rsid w:val="00D07E79"/>
    <w:rsid w:val="00D1674C"/>
    <w:rsid w:val="00D27C1E"/>
    <w:rsid w:val="00D312D9"/>
    <w:rsid w:val="00D31D13"/>
    <w:rsid w:val="00D35C14"/>
    <w:rsid w:val="00D374BF"/>
    <w:rsid w:val="00D37E01"/>
    <w:rsid w:val="00D4052D"/>
    <w:rsid w:val="00D439B8"/>
    <w:rsid w:val="00D47D55"/>
    <w:rsid w:val="00D60336"/>
    <w:rsid w:val="00D61F85"/>
    <w:rsid w:val="00D62D82"/>
    <w:rsid w:val="00D6670E"/>
    <w:rsid w:val="00D72B42"/>
    <w:rsid w:val="00D742E7"/>
    <w:rsid w:val="00D773C7"/>
    <w:rsid w:val="00D8263F"/>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17469"/>
    <w:rsid w:val="00E41906"/>
    <w:rsid w:val="00E42F5D"/>
    <w:rsid w:val="00E52B5F"/>
    <w:rsid w:val="00E55E2D"/>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C0D"/>
    <w:rsid w:val="00F17B6D"/>
    <w:rsid w:val="00F22943"/>
    <w:rsid w:val="00F26D74"/>
    <w:rsid w:val="00F34C30"/>
    <w:rsid w:val="00F36705"/>
    <w:rsid w:val="00F40E04"/>
    <w:rsid w:val="00F516C6"/>
    <w:rsid w:val="00F52AAB"/>
    <w:rsid w:val="00F52C62"/>
    <w:rsid w:val="00F67B23"/>
    <w:rsid w:val="00F74142"/>
    <w:rsid w:val="00F74AAA"/>
    <w:rsid w:val="00F753A3"/>
    <w:rsid w:val="00F75A2E"/>
    <w:rsid w:val="00F903E9"/>
    <w:rsid w:val="00FA17C1"/>
    <w:rsid w:val="00FA20FA"/>
    <w:rsid w:val="00FA4E0E"/>
    <w:rsid w:val="00FB053E"/>
    <w:rsid w:val="00FB05D9"/>
    <w:rsid w:val="00FB6E00"/>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semiHidden/>
    <w:rsid w:val="000E3470"/>
    <w:pPr>
      <w:snapToGrid w:val="0"/>
      <w:spacing w:line="300" w:lineRule="auto"/>
      <w:ind w:leftChars="100" w:left="100"/>
    </w:pPr>
  </w:style>
  <w:style w:type="paragraph" w:styleId="10">
    <w:name w:val="toc 1"/>
    <w:basedOn w:val="a"/>
    <w:next w:val="a"/>
    <w:autoRedefine/>
    <w:semiHidden/>
    <w:rsid w:val="000E3470"/>
    <w:pPr>
      <w:tabs>
        <w:tab w:val="right" w:leader="dot" w:pos="8210"/>
      </w:tabs>
      <w:snapToGrid w:val="0"/>
      <w:spacing w:line="300" w:lineRule="auto"/>
    </w:pPr>
    <w:rPr>
      <w:rFonts w:eastAsia="黑体"/>
    </w:rPr>
  </w:style>
  <w:style w:type="character" w:styleId="af1">
    <w:name w:val="Hyperlink"/>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semiHidden/>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oter" Target="footer4.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6E8F7D-64E2-45CD-9DCA-71C3B84E8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430</TotalTime>
  <Pages>24</Pages>
  <Words>1601</Words>
  <Characters>9132</Characters>
  <Application>Microsoft Office Word</Application>
  <DocSecurity>0</DocSecurity>
  <Lines>76</Lines>
  <Paragraphs>21</Paragraphs>
  <ScaleCrop>false</ScaleCrop>
  <Company> </Company>
  <LinksUpToDate>false</LinksUpToDate>
  <CharactersWithSpaces>10712</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104</cp:revision>
  <cp:lastPrinted>2004-06-29T11:54:00Z</cp:lastPrinted>
  <dcterms:created xsi:type="dcterms:W3CDTF">2016-11-10T07:44:00Z</dcterms:created>
  <dcterms:modified xsi:type="dcterms:W3CDTF">2016-11-12T03:51:00Z</dcterms:modified>
</cp:coreProperties>
</file>